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39BFF8" w14:textId="0D662CB9" w:rsidR="00B937DD" w:rsidRPr="00FB0C5B"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FB0C5B">
        <w:rPr>
          <w:noProof w:val="0"/>
          <w:sz w:val="32"/>
          <w:szCs w:val="32"/>
        </w:rPr>
        <w:t>Draft</w:t>
      </w:r>
      <w:r w:rsidRPr="00FB0C5B">
        <w:rPr>
          <w:noProof w:val="0"/>
          <w:szCs w:val="40"/>
        </w:rPr>
        <w:t xml:space="preserve"> </w:t>
      </w:r>
      <w:r w:rsidR="00B937DD" w:rsidRPr="00FB0C5B">
        <w:rPr>
          <w:noProof w:val="0"/>
          <w:sz w:val="60"/>
          <w:szCs w:val="60"/>
        </w:rPr>
        <w:t>E</w:t>
      </w:r>
      <w:r w:rsidR="005D09BE" w:rsidRPr="00FB0C5B">
        <w:rPr>
          <w:noProof w:val="0"/>
          <w:sz w:val="60"/>
          <w:szCs w:val="60"/>
        </w:rPr>
        <w:t>TSI E</w:t>
      </w:r>
      <w:r w:rsidR="00B937DD" w:rsidRPr="00FB0C5B">
        <w:rPr>
          <w:noProof w:val="0"/>
          <w:sz w:val="60"/>
          <w:szCs w:val="60"/>
        </w:rPr>
        <w:t>N</w:t>
      </w:r>
      <w:bookmarkEnd w:id="0"/>
      <w:r w:rsidR="00B937DD" w:rsidRPr="00FB0C5B">
        <w:rPr>
          <w:noProof w:val="0"/>
          <w:sz w:val="60"/>
          <w:szCs w:val="60"/>
        </w:rPr>
        <w:t xml:space="preserve"> </w:t>
      </w:r>
      <w:bookmarkStart w:id="2" w:name="docnumber"/>
      <w:r w:rsidR="00D51FB7" w:rsidRPr="00FB0C5B">
        <w:rPr>
          <w:noProof w:val="0"/>
          <w:sz w:val="60"/>
          <w:szCs w:val="60"/>
        </w:rPr>
        <w:t>3</w:t>
      </w:r>
      <w:r w:rsidR="00C91877" w:rsidRPr="00FB0C5B">
        <w:rPr>
          <w:noProof w:val="0"/>
          <w:sz w:val="60"/>
          <w:szCs w:val="60"/>
        </w:rPr>
        <w:t>03</w:t>
      </w:r>
      <w:r w:rsidR="00D51FB7" w:rsidRPr="00FB0C5B">
        <w:rPr>
          <w:noProof w:val="0"/>
          <w:sz w:val="60"/>
          <w:szCs w:val="60"/>
        </w:rPr>
        <w:t xml:space="preserve"> </w:t>
      </w:r>
      <w:bookmarkEnd w:id="2"/>
      <w:r w:rsidR="00C91877" w:rsidRPr="00FB0C5B">
        <w:rPr>
          <w:noProof w:val="0"/>
          <w:sz w:val="60"/>
          <w:szCs w:val="60"/>
        </w:rPr>
        <w:t>213-5-</w:t>
      </w:r>
      <w:r w:rsidR="00410A61" w:rsidRPr="00FB0C5B">
        <w:rPr>
          <w:noProof w:val="0"/>
          <w:sz w:val="60"/>
          <w:szCs w:val="60"/>
        </w:rPr>
        <w:t>2</w:t>
      </w:r>
      <w:r w:rsidR="00B937DD" w:rsidRPr="00FB0C5B">
        <w:rPr>
          <w:noProof w:val="0"/>
          <w:sz w:val="64"/>
        </w:rPr>
        <w:t xml:space="preserve"> </w:t>
      </w:r>
      <w:r w:rsidR="00B937DD" w:rsidRPr="00FB0C5B">
        <w:rPr>
          <w:noProof w:val="0"/>
          <w:sz w:val="32"/>
          <w:szCs w:val="32"/>
        </w:rPr>
        <w:t>V</w:t>
      </w:r>
      <w:bookmarkStart w:id="3" w:name="docversion"/>
      <w:r w:rsidR="00C91877" w:rsidRPr="00FB0C5B">
        <w:rPr>
          <w:noProof w:val="0"/>
          <w:sz w:val="32"/>
          <w:szCs w:val="32"/>
        </w:rPr>
        <w:t>0</w:t>
      </w:r>
      <w:r w:rsidR="00B937DD" w:rsidRPr="00FB0C5B">
        <w:rPr>
          <w:noProof w:val="0"/>
          <w:sz w:val="32"/>
          <w:szCs w:val="32"/>
        </w:rPr>
        <w:t>.</w:t>
      </w:r>
      <w:r w:rsidR="00440F3C" w:rsidRPr="00FB0C5B">
        <w:rPr>
          <w:noProof w:val="0"/>
          <w:sz w:val="32"/>
          <w:szCs w:val="32"/>
        </w:rPr>
        <w:t>0</w:t>
      </w:r>
      <w:r w:rsidR="00B937DD" w:rsidRPr="00FB0C5B">
        <w:rPr>
          <w:noProof w:val="0"/>
          <w:sz w:val="32"/>
          <w:szCs w:val="32"/>
        </w:rPr>
        <w:t>.</w:t>
      </w:r>
      <w:bookmarkEnd w:id="3"/>
      <w:r w:rsidR="00293BD4">
        <w:rPr>
          <w:noProof w:val="0"/>
          <w:sz w:val="32"/>
          <w:szCs w:val="32"/>
        </w:rPr>
        <w:t>1</w:t>
      </w:r>
      <w:ins w:id="4" w:author="Andrea Lorelli" w:date="2020-12-03T11:00:00Z">
        <w:r w:rsidR="006B556A">
          <w:rPr>
            <w:noProof w:val="0"/>
            <w:sz w:val="32"/>
            <w:szCs w:val="32"/>
          </w:rPr>
          <w:t>2</w:t>
        </w:r>
      </w:ins>
      <w:del w:id="5" w:author="Andrea Lorelli" w:date="2020-12-03T11:00:00Z">
        <w:r w:rsidR="002F30DC" w:rsidDel="006B556A">
          <w:rPr>
            <w:noProof w:val="0"/>
            <w:sz w:val="32"/>
            <w:szCs w:val="32"/>
          </w:rPr>
          <w:delText>1</w:delText>
        </w:r>
      </w:del>
      <w:r w:rsidR="00410A61" w:rsidRPr="00FB0C5B">
        <w:rPr>
          <w:rStyle w:val="ZGSM"/>
          <w:noProof w:val="0"/>
        </w:rPr>
        <w:t xml:space="preserve"> </w:t>
      </w:r>
      <w:r w:rsidR="00B937DD" w:rsidRPr="00FB0C5B">
        <w:rPr>
          <w:noProof w:val="0"/>
          <w:sz w:val="32"/>
          <w:szCs w:val="32"/>
        </w:rPr>
        <w:t>(</w:t>
      </w:r>
      <w:bookmarkStart w:id="6" w:name="docdate"/>
      <w:r w:rsidR="00C91877" w:rsidRPr="00FB0C5B">
        <w:rPr>
          <w:noProof w:val="0"/>
          <w:sz w:val="32"/>
          <w:szCs w:val="32"/>
        </w:rPr>
        <w:t>20</w:t>
      </w:r>
      <w:r w:rsidR="00FB0C5B" w:rsidRPr="00FB0C5B">
        <w:rPr>
          <w:noProof w:val="0"/>
          <w:sz w:val="32"/>
          <w:szCs w:val="32"/>
        </w:rPr>
        <w:t>20</w:t>
      </w:r>
      <w:r w:rsidR="00B937DD" w:rsidRPr="00FB0C5B">
        <w:rPr>
          <w:noProof w:val="0"/>
          <w:sz w:val="32"/>
          <w:szCs w:val="32"/>
        </w:rPr>
        <w:t>-</w:t>
      </w:r>
      <w:bookmarkEnd w:id="6"/>
      <w:r w:rsidR="00293BD4">
        <w:rPr>
          <w:noProof w:val="0"/>
          <w:sz w:val="32"/>
        </w:rPr>
        <w:t>1</w:t>
      </w:r>
      <w:ins w:id="7" w:author="Andrea Lorelli" w:date="2020-12-03T11:00:00Z">
        <w:r w:rsidR="006B556A">
          <w:rPr>
            <w:noProof w:val="0"/>
            <w:sz w:val="32"/>
          </w:rPr>
          <w:t>2</w:t>
        </w:r>
      </w:ins>
      <w:bookmarkStart w:id="8" w:name="_GoBack"/>
      <w:bookmarkEnd w:id="8"/>
      <w:del w:id="9" w:author="Andrea Lorelli" w:date="2020-12-03T11:00:00Z">
        <w:r w:rsidR="00293BD4" w:rsidDel="006B556A">
          <w:rPr>
            <w:noProof w:val="0"/>
            <w:sz w:val="32"/>
          </w:rPr>
          <w:delText>0</w:delText>
        </w:r>
      </w:del>
      <w:r w:rsidR="00B937DD" w:rsidRPr="00FB0C5B">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10" w:name="doctitle"/>
      <w:r w:rsidRPr="00FB0C5B">
        <w:rPr>
          <w:sz w:val="32"/>
          <w:szCs w:val="32"/>
        </w:rPr>
        <w:t>Advanced Surface Movement Guidance and</w:t>
      </w:r>
      <w:r w:rsidR="00FB0C5B" w:rsidRPr="00FB0C5B">
        <w:rPr>
          <w:sz w:val="32"/>
          <w:szCs w:val="32"/>
        </w:rPr>
        <w:br/>
      </w:r>
      <w:r w:rsidRPr="00FB0C5B">
        <w:rPr>
          <w:sz w:val="32"/>
          <w:szCs w:val="32"/>
        </w:rPr>
        <w:t>Control System (A-SMGCS);</w:t>
      </w:r>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r w:rsidR="00D42E8E" w:rsidRPr="00FB0C5B">
        <w:rPr>
          <w:sz w:val="32"/>
          <w:szCs w:val="32"/>
        </w:rPr>
        <w:t>M</w:t>
      </w:r>
      <w:r w:rsidR="00DC3840" w:rsidRPr="00FB0C5B">
        <w:rPr>
          <w:sz w:val="32"/>
          <w:szCs w:val="32"/>
        </w:rPr>
        <w:t>ultilateration</w:t>
      </w:r>
      <w:r w:rsidR="00D42E8E" w:rsidRPr="00FB0C5B">
        <w:rPr>
          <w:sz w:val="32"/>
          <w:szCs w:val="32"/>
        </w:rPr>
        <w:t xml:space="preserve"> (MLAT)</w:t>
      </w:r>
      <w:r w:rsidR="00DC3840" w:rsidRPr="00FB0C5B">
        <w:rPr>
          <w:sz w:val="32"/>
          <w:szCs w:val="32"/>
        </w:rPr>
        <w:t xml:space="preserve"> equipment;</w:t>
      </w:r>
    </w:p>
    <w:p w14:paraId="601A4F9D" w14:textId="77777777" w:rsidR="00B937DD" w:rsidRPr="00FB0C5B" w:rsidRDefault="00C91877" w:rsidP="00B937DD">
      <w:pPr>
        <w:pStyle w:val="ZT"/>
        <w:framePr w:w="10206" w:h="3701" w:hRule="exact" w:wrap="notBeside" w:hAnchor="page" w:x="880" w:y="7094"/>
        <w:rPr>
          <w:rStyle w:val="ZGSM"/>
        </w:rPr>
      </w:pPr>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p w14:paraId="6C6D1C7D" w14:textId="77777777" w:rsidR="00B937DD" w:rsidRPr="00FB0C5B" w:rsidRDefault="00B937DD" w:rsidP="00B937DD">
      <w:pPr>
        <w:pStyle w:val="ZT"/>
        <w:framePr w:w="10206" w:h="3701" w:hRule="exact" w:wrap="notBeside" w:hAnchor="page" w:x="880" w:y="7094"/>
      </w:pPr>
    </w:p>
    <w:bookmarkStart w:id="11" w:name="docdiskette"/>
    <w:bookmarkEnd w:id="10"/>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11"/>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12"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13" w:name="doctypelong"/>
      <w:bookmarkEnd w:id="12"/>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13"/>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8"/>
          <w:headerReference w:type="default" r:id="rId9"/>
          <w:footerReference w:type="even" r:id="rId10"/>
          <w:footerReference w:type="default" r:id="rId11"/>
          <w:headerReference w:type="first" r:id="rId12"/>
          <w:footerReference w:type="first" r:id="rId13"/>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4"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5"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w:t>
      </w:r>
      <w:proofErr w:type="gramStart"/>
      <w:r w:rsidRPr="00DF428C">
        <w:rPr>
          <w:rFonts w:ascii="Arial" w:hAnsi="Arial"/>
          <w:sz w:val="18"/>
          <w:lang w:val="fr-FR"/>
        </w:rPr>
        <w:t>.:</w:t>
      </w:r>
      <w:proofErr w:type="gramEnd"/>
      <w:r w:rsidRPr="00DF428C">
        <w:rPr>
          <w:rFonts w:ascii="Arial" w:hAnsi="Arial"/>
          <w:sz w:val="18"/>
          <w:lang w:val="fr-FR"/>
        </w:rPr>
        <w:t xml:space="preserve">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5"/>
    <w:p w14:paraId="670ABAA6" w14:textId="77777777" w:rsidR="00B937DD" w:rsidRPr="00DF428C" w:rsidRDefault="00B937DD" w:rsidP="00B937DD">
      <w:pPr>
        <w:rPr>
          <w:lang w:val="fr-FR"/>
        </w:rPr>
      </w:pPr>
    </w:p>
    <w:bookmarkEnd w:id="14"/>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4"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6"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50A618F0"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0</w:t>
      </w:r>
      <w:r w:rsidRPr="00FB0C5B">
        <w:rPr>
          <w:rFonts w:ascii="Arial" w:hAnsi="Arial" w:cs="Arial"/>
          <w:sz w:val="18"/>
        </w:rPr>
        <w:t>.</w:t>
      </w:r>
      <w:bookmarkStart w:id="16" w:name="copyrightaddon"/>
      <w:bookmarkEnd w:id="16"/>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7" w:name="tbcopyright"/>
      <w:bookmarkEnd w:id="17"/>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w:t>
      </w:r>
      <w:proofErr w:type="gramStart"/>
      <w:r w:rsidRPr="00FB0C5B">
        <w:rPr>
          <w:rFonts w:ascii="Arial" w:hAnsi="Arial" w:cs="Arial"/>
          <w:sz w:val="18"/>
          <w:szCs w:val="18"/>
        </w:rPr>
        <w:t>Trade Marks</w:t>
      </w:r>
      <w:proofErr w:type="gramEnd"/>
      <w:r w:rsidRPr="00FB0C5B">
        <w:rPr>
          <w:rFonts w:ascii="Arial" w:hAnsi="Arial" w:cs="Arial"/>
          <w:sz w:val="18"/>
          <w:szCs w:val="18"/>
        </w:rPr>
        <w:t xml:space="preserve">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xml:space="preserve">® and the GSM logo are </w:t>
      </w:r>
      <w:proofErr w:type="gramStart"/>
      <w:r w:rsidR="00B937DD" w:rsidRPr="00FB0C5B">
        <w:rPr>
          <w:rFonts w:ascii="Arial" w:hAnsi="Arial" w:cs="Arial"/>
          <w:sz w:val="18"/>
          <w:szCs w:val="18"/>
        </w:rPr>
        <w:t>Trade Marks</w:t>
      </w:r>
      <w:proofErr w:type="gramEnd"/>
      <w:r w:rsidR="00B937DD" w:rsidRPr="00FB0C5B">
        <w:rPr>
          <w:rFonts w:ascii="Arial" w:hAnsi="Arial" w:cs="Arial"/>
          <w:sz w:val="18"/>
          <w:szCs w:val="18"/>
        </w:rPr>
        <w:t xml:space="preserve">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2F133CDD" w14:textId="77777777" w:rsidR="00C03D15" w:rsidRPr="00C03D15" w:rsidRDefault="0062785C">
      <w:pPr>
        <w:pStyle w:val="TOC1"/>
        <w:rPr>
          <w:rFonts w:asciiTheme="minorHAnsi" w:eastAsiaTheme="minorEastAsia" w:hAnsiTheme="minorHAnsi" w:cstheme="minorBidi"/>
          <w:szCs w:val="22"/>
          <w:lang w:val="en-US" w:eastAsia="de-DE"/>
        </w:rPr>
      </w:pPr>
      <w:r w:rsidRPr="00FB0C5B">
        <w:fldChar w:fldCharType="begin"/>
      </w:r>
      <w:r w:rsidR="00F709B8" w:rsidRPr="00FB0C5B">
        <w:instrText xml:space="preserve"> TOC \o \w "1-9"</w:instrText>
      </w:r>
      <w:r w:rsidRPr="00FB0C5B">
        <w:fldChar w:fldCharType="separate"/>
      </w:r>
      <w:r w:rsidR="00C03D15">
        <w:t>Intellectual Property Rights</w:t>
      </w:r>
      <w:r w:rsidR="00C03D15">
        <w:tab/>
      </w:r>
      <w:r w:rsidR="00C03D15">
        <w:fldChar w:fldCharType="begin"/>
      </w:r>
      <w:r w:rsidR="00C03D15">
        <w:instrText xml:space="preserve"> PAGEREF _Toc41654474 \h </w:instrText>
      </w:r>
      <w:r w:rsidR="00C03D15">
        <w:fldChar w:fldCharType="separate"/>
      </w:r>
      <w:r w:rsidR="00C03D15">
        <w:t>5</w:t>
      </w:r>
      <w:r w:rsidR="00C03D15">
        <w:fldChar w:fldCharType="end"/>
      </w:r>
    </w:p>
    <w:p w14:paraId="1012A4E2" w14:textId="77777777" w:rsidR="00C03D15" w:rsidRPr="00C03D15" w:rsidRDefault="00C03D15">
      <w:pPr>
        <w:pStyle w:val="TOC1"/>
        <w:rPr>
          <w:rFonts w:asciiTheme="minorHAnsi" w:eastAsiaTheme="minorEastAsia" w:hAnsiTheme="minorHAnsi" w:cstheme="minorBidi"/>
          <w:szCs w:val="22"/>
          <w:lang w:val="en-US" w:eastAsia="de-DE"/>
        </w:rPr>
      </w:pPr>
      <w:r>
        <w:t>Foreword</w:t>
      </w:r>
      <w:r>
        <w:tab/>
      </w:r>
      <w:r>
        <w:fldChar w:fldCharType="begin"/>
      </w:r>
      <w:r>
        <w:instrText xml:space="preserve"> PAGEREF _Toc41654475 \h </w:instrText>
      </w:r>
      <w:r>
        <w:fldChar w:fldCharType="separate"/>
      </w:r>
      <w:r>
        <w:t>5</w:t>
      </w:r>
      <w:r>
        <w:fldChar w:fldCharType="end"/>
      </w:r>
    </w:p>
    <w:p w14:paraId="364C273A" w14:textId="77777777" w:rsidR="00C03D15" w:rsidRPr="00C03D15" w:rsidRDefault="00C03D15">
      <w:pPr>
        <w:pStyle w:val="TOC1"/>
        <w:rPr>
          <w:rFonts w:asciiTheme="minorHAnsi" w:eastAsiaTheme="minorEastAsia" w:hAnsiTheme="minorHAnsi" w:cstheme="minorBidi"/>
          <w:szCs w:val="22"/>
          <w:lang w:val="en-US" w:eastAsia="de-DE"/>
        </w:rPr>
      </w:pPr>
      <w:r>
        <w:t>Modal verbs terminology</w:t>
      </w:r>
      <w:r>
        <w:tab/>
      </w:r>
      <w:r>
        <w:fldChar w:fldCharType="begin"/>
      </w:r>
      <w:r>
        <w:instrText xml:space="preserve"> PAGEREF _Toc41654476 \h </w:instrText>
      </w:r>
      <w:r>
        <w:fldChar w:fldCharType="separate"/>
      </w:r>
      <w:r>
        <w:t>6</w:t>
      </w:r>
      <w:r>
        <w:fldChar w:fldCharType="end"/>
      </w:r>
    </w:p>
    <w:p w14:paraId="2289AD98" w14:textId="77777777" w:rsidR="00C03D15" w:rsidRPr="00C03D15" w:rsidRDefault="00C03D15">
      <w:pPr>
        <w:pStyle w:val="TOC1"/>
        <w:rPr>
          <w:rFonts w:asciiTheme="minorHAnsi" w:eastAsiaTheme="minorEastAsia" w:hAnsiTheme="minorHAnsi" w:cstheme="minorBidi"/>
          <w:szCs w:val="22"/>
          <w:lang w:val="en-US" w:eastAsia="de-DE"/>
        </w:rPr>
      </w:pPr>
      <w:r>
        <w:t>Introduction</w:t>
      </w:r>
      <w:r>
        <w:tab/>
      </w:r>
      <w:r>
        <w:fldChar w:fldCharType="begin"/>
      </w:r>
      <w:r>
        <w:instrText xml:space="preserve"> PAGEREF _Toc41654477 \h </w:instrText>
      </w:r>
      <w:r>
        <w:fldChar w:fldCharType="separate"/>
      </w:r>
      <w:r>
        <w:t>6</w:t>
      </w:r>
      <w:r>
        <w:fldChar w:fldCharType="end"/>
      </w:r>
    </w:p>
    <w:p w14:paraId="16D56BAD" w14:textId="77777777" w:rsidR="00C03D15" w:rsidRPr="00C03D15" w:rsidRDefault="00C03D15">
      <w:pPr>
        <w:pStyle w:val="TOC1"/>
        <w:rPr>
          <w:rFonts w:asciiTheme="minorHAnsi" w:eastAsiaTheme="minorEastAsia" w:hAnsiTheme="minorHAnsi" w:cstheme="minorBidi"/>
          <w:szCs w:val="22"/>
          <w:lang w:val="en-US" w:eastAsia="de-DE"/>
        </w:rPr>
      </w:pPr>
      <w:r>
        <w:t>1</w:t>
      </w:r>
      <w:r>
        <w:tab/>
        <w:t>Scope</w:t>
      </w:r>
      <w:r>
        <w:tab/>
      </w:r>
      <w:r>
        <w:fldChar w:fldCharType="begin"/>
      </w:r>
      <w:r>
        <w:instrText xml:space="preserve"> PAGEREF _Toc41654478 \h </w:instrText>
      </w:r>
      <w:r>
        <w:fldChar w:fldCharType="separate"/>
      </w:r>
      <w:r>
        <w:t>7</w:t>
      </w:r>
      <w:r>
        <w:fldChar w:fldCharType="end"/>
      </w:r>
    </w:p>
    <w:p w14:paraId="14907BF4" w14:textId="77777777" w:rsidR="00C03D15" w:rsidRPr="00C03D15" w:rsidRDefault="00C03D15">
      <w:pPr>
        <w:pStyle w:val="TOC1"/>
        <w:rPr>
          <w:rFonts w:asciiTheme="minorHAnsi" w:eastAsiaTheme="minorEastAsia" w:hAnsiTheme="minorHAnsi" w:cstheme="minorBidi"/>
          <w:szCs w:val="22"/>
          <w:lang w:val="en-US" w:eastAsia="de-DE"/>
        </w:rPr>
      </w:pPr>
      <w:r>
        <w:t>2</w:t>
      </w:r>
      <w:r>
        <w:tab/>
        <w:t>References</w:t>
      </w:r>
      <w:r>
        <w:tab/>
      </w:r>
      <w:r>
        <w:fldChar w:fldCharType="begin"/>
      </w:r>
      <w:r>
        <w:instrText xml:space="preserve"> PAGEREF _Toc41654479 \h </w:instrText>
      </w:r>
      <w:r>
        <w:fldChar w:fldCharType="separate"/>
      </w:r>
      <w:r>
        <w:t>7</w:t>
      </w:r>
      <w:r>
        <w:fldChar w:fldCharType="end"/>
      </w:r>
    </w:p>
    <w:p w14:paraId="05F00AA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Normative references</w:t>
      </w:r>
      <w:r>
        <w:tab/>
      </w:r>
      <w:r>
        <w:fldChar w:fldCharType="begin"/>
      </w:r>
      <w:r>
        <w:instrText xml:space="preserve"> PAGEREF _Toc41654480 \h </w:instrText>
      </w:r>
      <w:r>
        <w:fldChar w:fldCharType="separate"/>
      </w:r>
      <w:r>
        <w:t>7</w:t>
      </w:r>
      <w:r>
        <w:fldChar w:fldCharType="end"/>
      </w:r>
    </w:p>
    <w:p w14:paraId="64D52EF6" w14:textId="77777777" w:rsidR="00C03D15" w:rsidRPr="00C03D15" w:rsidRDefault="00C03D15">
      <w:pPr>
        <w:pStyle w:val="TOC2"/>
        <w:rPr>
          <w:rFonts w:asciiTheme="minorHAnsi" w:eastAsiaTheme="minorEastAsia" w:hAnsiTheme="minorHAnsi" w:cstheme="minorBidi"/>
          <w:sz w:val="22"/>
          <w:szCs w:val="22"/>
          <w:lang w:val="en-US" w:eastAsia="de-DE"/>
        </w:rPr>
      </w:pPr>
      <w:r>
        <w:t>2.1</w:t>
      </w:r>
      <w:r>
        <w:tab/>
        <w:t>Informative references</w:t>
      </w:r>
      <w:r>
        <w:tab/>
      </w:r>
      <w:r>
        <w:fldChar w:fldCharType="begin"/>
      </w:r>
      <w:r>
        <w:instrText xml:space="preserve"> PAGEREF _Toc41654481 \h </w:instrText>
      </w:r>
      <w:r>
        <w:fldChar w:fldCharType="separate"/>
      </w:r>
      <w:r>
        <w:t>7</w:t>
      </w:r>
      <w:r>
        <w:fldChar w:fldCharType="end"/>
      </w:r>
    </w:p>
    <w:p w14:paraId="61777718" w14:textId="77777777" w:rsidR="00C03D15" w:rsidRPr="00C03D15" w:rsidRDefault="00C03D15">
      <w:pPr>
        <w:pStyle w:val="TOC1"/>
        <w:rPr>
          <w:rFonts w:asciiTheme="minorHAnsi" w:eastAsiaTheme="minorEastAsia" w:hAnsiTheme="minorHAnsi" w:cstheme="minorBidi"/>
          <w:szCs w:val="22"/>
          <w:lang w:val="en-US" w:eastAsia="de-DE"/>
        </w:rPr>
      </w:pPr>
      <w:r>
        <w:t>3</w:t>
      </w:r>
      <w:r>
        <w:tab/>
        <w:t>Definition of terms, symbols and abbreviations</w:t>
      </w:r>
      <w:r>
        <w:tab/>
      </w:r>
      <w:r>
        <w:fldChar w:fldCharType="begin"/>
      </w:r>
      <w:r>
        <w:instrText xml:space="preserve"> PAGEREF _Toc41654482 \h </w:instrText>
      </w:r>
      <w:r>
        <w:fldChar w:fldCharType="separate"/>
      </w:r>
      <w:r>
        <w:t>8</w:t>
      </w:r>
      <w:r>
        <w:fldChar w:fldCharType="end"/>
      </w:r>
    </w:p>
    <w:p w14:paraId="3F20CADB" w14:textId="77777777" w:rsidR="00C03D15" w:rsidRPr="00C03D15" w:rsidRDefault="00C03D15">
      <w:pPr>
        <w:pStyle w:val="TOC2"/>
        <w:rPr>
          <w:rFonts w:asciiTheme="minorHAnsi" w:eastAsiaTheme="minorEastAsia" w:hAnsiTheme="minorHAnsi" w:cstheme="minorBidi"/>
          <w:sz w:val="22"/>
          <w:szCs w:val="22"/>
          <w:lang w:val="en-US" w:eastAsia="de-DE"/>
        </w:rPr>
      </w:pPr>
      <w:r>
        <w:t>3.1</w:t>
      </w:r>
      <w:r>
        <w:tab/>
        <w:t>Terms</w:t>
      </w:r>
      <w:r>
        <w:tab/>
      </w:r>
      <w:r>
        <w:fldChar w:fldCharType="begin"/>
      </w:r>
      <w:r>
        <w:instrText xml:space="preserve"> PAGEREF _Toc41654483 \h </w:instrText>
      </w:r>
      <w:r>
        <w:fldChar w:fldCharType="separate"/>
      </w:r>
      <w:r>
        <w:t>8</w:t>
      </w:r>
      <w:r>
        <w:fldChar w:fldCharType="end"/>
      </w:r>
    </w:p>
    <w:p w14:paraId="6813060D" w14:textId="77777777" w:rsidR="00C03D15" w:rsidRPr="00C03D15" w:rsidRDefault="00C03D15">
      <w:pPr>
        <w:pStyle w:val="TOC2"/>
        <w:rPr>
          <w:rFonts w:asciiTheme="minorHAnsi" w:eastAsiaTheme="minorEastAsia" w:hAnsiTheme="minorHAnsi" w:cstheme="minorBidi"/>
          <w:sz w:val="22"/>
          <w:szCs w:val="22"/>
          <w:lang w:val="en-US" w:eastAsia="de-DE"/>
        </w:rPr>
      </w:pPr>
      <w:r>
        <w:t>3.2</w:t>
      </w:r>
      <w:r>
        <w:tab/>
        <w:t>Symbols</w:t>
      </w:r>
      <w:r>
        <w:tab/>
      </w:r>
      <w:r>
        <w:fldChar w:fldCharType="begin"/>
      </w:r>
      <w:r>
        <w:instrText xml:space="preserve"> PAGEREF _Toc41654484 \h </w:instrText>
      </w:r>
      <w:r>
        <w:fldChar w:fldCharType="separate"/>
      </w:r>
      <w:r>
        <w:t>9</w:t>
      </w:r>
      <w:r>
        <w:fldChar w:fldCharType="end"/>
      </w:r>
    </w:p>
    <w:p w14:paraId="3CDC2067" w14:textId="77777777" w:rsidR="00C03D15" w:rsidRPr="00C03D15" w:rsidRDefault="00C03D15">
      <w:pPr>
        <w:pStyle w:val="TOC2"/>
        <w:rPr>
          <w:rFonts w:asciiTheme="minorHAnsi" w:eastAsiaTheme="minorEastAsia" w:hAnsiTheme="minorHAnsi" w:cstheme="minorBidi"/>
          <w:sz w:val="22"/>
          <w:szCs w:val="22"/>
          <w:lang w:val="en-US" w:eastAsia="de-DE"/>
        </w:rPr>
      </w:pPr>
      <w:r>
        <w:t>3.3</w:t>
      </w:r>
      <w:r>
        <w:tab/>
        <w:t>Abbreviations</w:t>
      </w:r>
      <w:r>
        <w:tab/>
      </w:r>
      <w:r>
        <w:fldChar w:fldCharType="begin"/>
      </w:r>
      <w:r>
        <w:instrText xml:space="preserve"> PAGEREF _Toc41654485 \h </w:instrText>
      </w:r>
      <w:r>
        <w:fldChar w:fldCharType="separate"/>
      </w:r>
      <w:r>
        <w:t>9</w:t>
      </w:r>
      <w:r>
        <w:fldChar w:fldCharType="end"/>
      </w:r>
    </w:p>
    <w:p w14:paraId="63D3D6AC" w14:textId="77777777" w:rsidR="00C03D15" w:rsidRPr="00C03D15" w:rsidRDefault="00C03D15">
      <w:pPr>
        <w:pStyle w:val="TOC1"/>
        <w:rPr>
          <w:rFonts w:asciiTheme="minorHAnsi" w:eastAsiaTheme="minorEastAsia" w:hAnsiTheme="minorHAnsi" w:cstheme="minorBidi"/>
          <w:szCs w:val="22"/>
          <w:lang w:val="en-US" w:eastAsia="de-DE"/>
        </w:rPr>
      </w:pPr>
      <w:r>
        <w:t>4</w:t>
      </w:r>
      <w:r>
        <w:tab/>
        <w:t>Technical requirements specifications</w:t>
      </w:r>
      <w:r>
        <w:tab/>
      </w:r>
      <w:r>
        <w:fldChar w:fldCharType="begin"/>
      </w:r>
      <w:r>
        <w:instrText xml:space="preserve"> PAGEREF _Toc41654486 \h </w:instrText>
      </w:r>
      <w:r>
        <w:fldChar w:fldCharType="separate"/>
      </w:r>
      <w:r>
        <w:t>10</w:t>
      </w:r>
      <w:r>
        <w:fldChar w:fldCharType="end"/>
      </w:r>
    </w:p>
    <w:p w14:paraId="50DF7AB8" w14:textId="77777777" w:rsidR="00C03D15" w:rsidRPr="00C03D15" w:rsidRDefault="00C03D15">
      <w:pPr>
        <w:pStyle w:val="TOC2"/>
        <w:rPr>
          <w:rFonts w:asciiTheme="minorHAnsi" w:eastAsiaTheme="minorEastAsia" w:hAnsiTheme="minorHAnsi" w:cstheme="minorBidi"/>
          <w:sz w:val="22"/>
          <w:szCs w:val="22"/>
          <w:lang w:val="en-US" w:eastAsia="de-DE"/>
        </w:rPr>
      </w:pPr>
      <w:r>
        <w:t>4.1</w:t>
      </w:r>
      <w:r>
        <w:tab/>
        <w:t>Environmental profile</w:t>
      </w:r>
      <w:r>
        <w:tab/>
      </w:r>
      <w:r>
        <w:fldChar w:fldCharType="begin"/>
      </w:r>
      <w:r>
        <w:instrText xml:space="preserve"> PAGEREF _Toc41654487 \h </w:instrText>
      </w:r>
      <w:r>
        <w:fldChar w:fldCharType="separate"/>
      </w:r>
      <w:r>
        <w:t>10</w:t>
      </w:r>
      <w:r>
        <w:fldChar w:fldCharType="end"/>
      </w:r>
    </w:p>
    <w:p w14:paraId="2873D6D0" w14:textId="77777777" w:rsidR="00C03D15" w:rsidRPr="00C03D15" w:rsidRDefault="00C03D15">
      <w:pPr>
        <w:pStyle w:val="TOC2"/>
        <w:rPr>
          <w:rFonts w:asciiTheme="minorHAnsi" w:eastAsiaTheme="minorEastAsia" w:hAnsiTheme="minorHAnsi" w:cstheme="minorBidi"/>
          <w:sz w:val="22"/>
          <w:szCs w:val="22"/>
          <w:lang w:val="en-US" w:eastAsia="de-DE"/>
        </w:rPr>
      </w:pPr>
      <w:r>
        <w:t>4.2</w:t>
      </w:r>
      <w:r>
        <w:tab/>
        <w:t>Conformance Requirements</w:t>
      </w:r>
      <w:r>
        <w:tab/>
      </w:r>
      <w:r>
        <w:fldChar w:fldCharType="begin"/>
      </w:r>
      <w:r>
        <w:instrText xml:space="preserve"> PAGEREF _Toc41654488 \h </w:instrText>
      </w:r>
      <w:r>
        <w:fldChar w:fldCharType="separate"/>
      </w:r>
      <w:r>
        <w:t>10</w:t>
      </w:r>
      <w:r>
        <w:fldChar w:fldCharType="end"/>
      </w:r>
    </w:p>
    <w:p w14:paraId="7F04A799" w14:textId="77777777" w:rsidR="00C03D15" w:rsidRPr="00C03D15" w:rsidRDefault="00C03D15">
      <w:pPr>
        <w:pStyle w:val="TOC3"/>
        <w:rPr>
          <w:rFonts w:asciiTheme="minorHAnsi" w:eastAsiaTheme="minorEastAsia" w:hAnsiTheme="minorHAnsi" w:cstheme="minorBidi"/>
          <w:sz w:val="22"/>
          <w:szCs w:val="22"/>
          <w:lang w:val="en-US" w:eastAsia="de-DE"/>
        </w:rPr>
      </w:pPr>
      <w:r>
        <w:t>4.2.1</w:t>
      </w:r>
      <w:r>
        <w:tab/>
        <w:t>Equipment with integral antenna</w:t>
      </w:r>
      <w:r>
        <w:tab/>
      </w:r>
      <w:r>
        <w:fldChar w:fldCharType="begin"/>
      </w:r>
      <w:r>
        <w:instrText xml:space="preserve"> PAGEREF _Toc41654489 \h </w:instrText>
      </w:r>
      <w:r>
        <w:fldChar w:fldCharType="separate"/>
      </w:r>
      <w:r>
        <w:t>10</w:t>
      </w:r>
      <w:r>
        <w:fldChar w:fldCharType="end"/>
      </w:r>
    </w:p>
    <w:p w14:paraId="709EA811" w14:textId="77777777" w:rsidR="00C03D15" w:rsidRPr="00C03D15" w:rsidRDefault="00C03D15">
      <w:pPr>
        <w:pStyle w:val="TOC3"/>
        <w:rPr>
          <w:rFonts w:asciiTheme="minorHAnsi" w:eastAsiaTheme="minorEastAsia" w:hAnsiTheme="minorHAnsi" w:cstheme="minorBidi"/>
          <w:sz w:val="22"/>
          <w:szCs w:val="22"/>
          <w:lang w:val="en-US" w:eastAsia="de-DE"/>
        </w:rPr>
      </w:pPr>
      <w:r>
        <w:t>4.2.2</w:t>
      </w:r>
      <w:r>
        <w:tab/>
        <w:t>Transmitter operating frequency and frequency error</w:t>
      </w:r>
      <w:r>
        <w:tab/>
      </w:r>
      <w:r>
        <w:fldChar w:fldCharType="begin"/>
      </w:r>
      <w:r>
        <w:instrText xml:space="preserve"> PAGEREF _Toc41654490 \h </w:instrText>
      </w:r>
      <w:r>
        <w:fldChar w:fldCharType="separate"/>
      </w:r>
      <w:r>
        <w:t>10</w:t>
      </w:r>
      <w:r>
        <w:fldChar w:fldCharType="end"/>
      </w:r>
    </w:p>
    <w:p w14:paraId="11A28E63" w14:textId="77777777" w:rsidR="00C03D15" w:rsidRPr="00C03D15" w:rsidRDefault="00C03D15">
      <w:pPr>
        <w:pStyle w:val="TOC4"/>
        <w:rPr>
          <w:rFonts w:asciiTheme="minorHAnsi" w:eastAsiaTheme="minorEastAsia" w:hAnsiTheme="minorHAnsi" w:cstheme="minorBidi"/>
          <w:sz w:val="22"/>
          <w:szCs w:val="22"/>
          <w:lang w:val="en-US" w:eastAsia="de-DE"/>
        </w:rPr>
      </w:pPr>
      <w:r>
        <w:t>4.2.2.1</w:t>
      </w:r>
      <w:r>
        <w:tab/>
        <w:t>Definition</w:t>
      </w:r>
      <w:r>
        <w:tab/>
      </w:r>
      <w:r>
        <w:fldChar w:fldCharType="begin"/>
      </w:r>
      <w:r>
        <w:instrText xml:space="preserve"> PAGEREF _Toc41654491 \h </w:instrText>
      </w:r>
      <w:r>
        <w:fldChar w:fldCharType="separate"/>
      </w:r>
      <w:r>
        <w:t>10</w:t>
      </w:r>
      <w:r>
        <w:fldChar w:fldCharType="end"/>
      </w:r>
    </w:p>
    <w:p w14:paraId="243D2955" w14:textId="77777777" w:rsidR="00C03D15" w:rsidRPr="00C03D15" w:rsidRDefault="00C03D15">
      <w:pPr>
        <w:pStyle w:val="TOC4"/>
        <w:rPr>
          <w:rFonts w:asciiTheme="minorHAnsi" w:eastAsiaTheme="minorEastAsia" w:hAnsiTheme="minorHAnsi" w:cstheme="minorBidi"/>
          <w:sz w:val="22"/>
          <w:szCs w:val="22"/>
          <w:lang w:val="en-US" w:eastAsia="de-DE"/>
        </w:rPr>
      </w:pPr>
      <w:r>
        <w:t>4.2.2.2</w:t>
      </w:r>
      <w:r>
        <w:tab/>
        <w:t>Limits</w:t>
      </w:r>
      <w:r>
        <w:tab/>
      </w:r>
      <w:r>
        <w:fldChar w:fldCharType="begin"/>
      </w:r>
      <w:r>
        <w:instrText xml:space="preserve"> PAGEREF _Toc41654492 \h </w:instrText>
      </w:r>
      <w:r>
        <w:fldChar w:fldCharType="separate"/>
      </w:r>
      <w:r>
        <w:t>10</w:t>
      </w:r>
      <w:r>
        <w:fldChar w:fldCharType="end"/>
      </w:r>
    </w:p>
    <w:p w14:paraId="596772A6" w14:textId="77777777" w:rsidR="00C03D15" w:rsidRPr="00C03D15" w:rsidRDefault="00C03D15">
      <w:pPr>
        <w:pStyle w:val="TOC4"/>
        <w:rPr>
          <w:rFonts w:asciiTheme="minorHAnsi" w:eastAsiaTheme="minorEastAsia" w:hAnsiTheme="minorHAnsi" w:cstheme="minorBidi"/>
          <w:sz w:val="22"/>
          <w:szCs w:val="22"/>
          <w:lang w:val="en-US" w:eastAsia="de-DE"/>
        </w:rPr>
      </w:pPr>
      <w:r>
        <w:t>4.2.1.3</w:t>
      </w:r>
      <w:r>
        <w:tab/>
        <w:t>Conformance</w:t>
      </w:r>
      <w:r>
        <w:tab/>
      </w:r>
      <w:r>
        <w:fldChar w:fldCharType="begin"/>
      </w:r>
      <w:r>
        <w:instrText xml:space="preserve"> PAGEREF _Toc41654493 \h </w:instrText>
      </w:r>
      <w:r>
        <w:fldChar w:fldCharType="separate"/>
      </w:r>
      <w:r>
        <w:t>10</w:t>
      </w:r>
      <w:r>
        <w:fldChar w:fldCharType="end"/>
      </w:r>
    </w:p>
    <w:p w14:paraId="70A64329" w14:textId="77777777" w:rsidR="00C03D15" w:rsidRPr="00C03D15" w:rsidRDefault="00C03D15">
      <w:pPr>
        <w:pStyle w:val="TOC3"/>
        <w:rPr>
          <w:rFonts w:asciiTheme="minorHAnsi" w:eastAsiaTheme="minorEastAsia" w:hAnsiTheme="minorHAnsi" w:cstheme="minorBidi"/>
          <w:sz w:val="22"/>
          <w:szCs w:val="22"/>
          <w:lang w:val="en-US" w:eastAsia="de-DE"/>
        </w:rPr>
      </w:pPr>
      <w:r>
        <w:t>4.2.3</w:t>
      </w:r>
      <w:r>
        <w:tab/>
        <w:t>Transmitter power stability over environmental conditions</w:t>
      </w:r>
      <w:r>
        <w:tab/>
      </w:r>
      <w:r>
        <w:fldChar w:fldCharType="begin"/>
      </w:r>
      <w:r>
        <w:instrText xml:space="preserve"> PAGEREF _Toc41654494 \h </w:instrText>
      </w:r>
      <w:r>
        <w:fldChar w:fldCharType="separate"/>
      </w:r>
      <w:r>
        <w:t>10</w:t>
      </w:r>
      <w:r>
        <w:fldChar w:fldCharType="end"/>
      </w:r>
    </w:p>
    <w:p w14:paraId="356B7B93" w14:textId="77777777" w:rsidR="00C03D15" w:rsidRPr="00C03D15" w:rsidRDefault="00C03D15">
      <w:pPr>
        <w:pStyle w:val="TOC4"/>
        <w:rPr>
          <w:rFonts w:asciiTheme="minorHAnsi" w:eastAsiaTheme="minorEastAsia" w:hAnsiTheme="minorHAnsi" w:cstheme="minorBidi"/>
          <w:sz w:val="22"/>
          <w:szCs w:val="22"/>
          <w:lang w:val="en-US" w:eastAsia="de-DE"/>
        </w:rPr>
      </w:pPr>
      <w:r>
        <w:t>4.2.3.1</w:t>
      </w:r>
      <w:r>
        <w:tab/>
        <w:t>Definition</w:t>
      </w:r>
      <w:r>
        <w:tab/>
      </w:r>
      <w:r>
        <w:fldChar w:fldCharType="begin"/>
      </w:r>
      <w:r>
        <w:instrText xml:space="preserve"> PAGEREF _Toc41654495 \h </w:instrText>
      </w:r>
      <w:r>
        <w:fldChar w:fldCharType="separate"/>
      </w:r>
      <w:r>
        <w:t>10</w:t>
      </w:r>
      <w:r>
        <w:fldChar w:fldCharType="end"/>
      </w:r>
    </w:p>
    <w:p w14:paraId="77707DA8" w14:textId="77777777" w:rsidR="00C03D15" w:rsidRPr="00C03D15" w:rsidRDefault="00C03D15">
      <w:pPr>
        <w:pStyle w:val="TOC4"/>
        <w:rPr>
          <w:rFonts w:asciiTheme="minorHAnsi" w:eastAsiaTheme="minorEastAsia" w:hAnsiTheme="minorHAnsi" w:cstheme="minorBidi"/>
          <w:sz w:val="22"/>
          <w:szCs w:val="22"/>
          <w:lang w:val="en-US" w:eastAsia="de-DE"/>
        </w:rPr>
      </w:pPr>
      <w:r>
        <w:t>4.2.3.2</w:t>
      </w:r>
      <w:r>
        <w:tab/>
        <w:t>Limits</w:t>
      </w:r>
      <w:r>
        <w:tab/>
      </w:r>
      <w:r>
        <w:fldChar w:fldCharType="begin"/>
      </w:r>
      <w:r>
        <w:instrText xml:space="preserve"> PAGEREF _Toc41654496 \h </w:instrText>
      </w:r>
      <w:r>
        <w:fldChar w:fldCharType="separate"/>
      </w:r>
      <w:r>
        <w:t>11</w:t>
      </w:r>
      <w:r>
        <w:fldChar w:fldCharType="end"/>
      </w:r>
    </w:p>
    <w:p w14:paraId="31918C45" w14:textId="77777777" w:rsidR="00C03D15" w:rsidRPr="00C03D15" w:rsidRDefault="00C03D15">
      <w:pPr>
        <w:pStyle w:val="TOC4"/>
        <w:rPr>
          <w:rFonts w:asciiTheme="minorHAnsi" w:eastAsiaTheme="minorEastAsia" w:hAnsiTheme="minorHAnsi" w:cstheme="minorBidi"/>
          <w:sz w:val="22"/>
          <w:szCs w:val="22"/>
          <w:lang w:val="en-US" w:eastAsia="de-DE"/>
        </w:rPr>
      </w:pPr>
      <w:r>
        <w:t>4.2.3.3</w:t>
      </w:r>
      <w:r>
        <w:tab/>
        <w:t>Conformance</w:t>
      </w:r>
      <w:r>
        <w:tab/>
      </w:r>
      <w:r>
        <w:fldChar w:fldCharType="begin"/>
      </w:r>
      <w:r>
        <w:instrText xml:space="preserve"> PAGEREF _Toc41654497 \h </w:instrText>
      </w:r>
      <w:r>
        <w:fldChar w:fldCharType="separate"/>
      </w:r>
      <w:r>
        <w:t>11</w:t>
      </w:r>
      <w:r>
        <w:fldChar w:fldCharType="end"/>
      </w:r>
    </w:p>
    <w:p w14:paraId="37BEFED2" w14:textId="77777777" w:rsidR="00C03D15" w:rsidRPr="00C03D15" w:rsidRDefault="00C03D15">
      <w:pPr>
        <w:pStyle w:val="TOC3"/>
        <w:rPr>
          <w:rFonts w:asciiTheme="minorHAnsi" w:eastAsiaTheme="minorEastAsia" w:hAnsiTheme="minorHAnsi" w:cstheme="minorBidi"/>
          <w:sz w:val="22"/>
          <w:szCs w:val="22"/>
          <w:lang w:val="en-US" w:eastAsia="de-DE"/>
        </w:rPr>
      </w:pPr>
      <w:r>
        <w:t>4.2.4</w:t>
      </w:r>
      <w:r>
        <w:tab/>
        <w:t>Spectrum mask</w:t>
      </w:r>
      <w:r>
        <w:tab/>
      </w:r>
      <w:r>
        <w:fldChar w:fldCharType="begin"/>
      </w:r>
      <w:r>
        <w:instrText xml:space="preserve"> PAGEREF _Toc41654498 \h </w:instrText>
      </w:r>
      <w:r>
        <w:fldChar w:fldCharType="separate"/>
      </w:r>
      <w:r>
        <w:t>11</w:t>
      </w:r>
      <w:r>
        <w:fldChar w:fldCharType="end"/>
      </w:r>
    </w:p>
    <w:p w14:paraId="35428A44" w14:textId="77777777" w:rsidR="00C03D15" w:rsidRPr="00C03D15" w:rsidRDefault="00C03D15">
      <w:pPr>
        <w:pStyle w:val="TOC4"/>
        <w:rPr>
          <w:rFonts w:asciiTheme="minorHAnsi" w:eastAsiaTheme="minorEastAsia" w:hAnsiTheme="minorHAnsi" w:cstheme="minorBidi"/>
          <w:sz w:val="22"/>
          <w:szCs w:val="22"/>
          <w:lang w:val="en-US" w:eastAsia="de-DE"/>
        </w:rPr>
      </w:pPr>
      <w:r>
        <w:t>4.2.4.1</w:t>
      </w:r>
      <w:r>
        <w:tab/>
        <w:t>Definition</w:t>
      </w:r>
      <w:r>
        <w:tab/>
      </w:r>
      <w:r>
        <w:fldChar w:fldCharType="begin"/>
      </w:r>
      <w:r>
        <w:instrText xml:space="preserve"> PAGEREF _Toc41654499 \h </w:instrText>
      </w:r>
      <w:r>
        <w:fldChar w:fldCharType="separate"/>
      </w:r>
      <w:r>
        <w:t>11</w:t>
      </w:r>
      <w:r>
        <w:fldChar w:fldCharType="end"/>
      </w:r>
    </w:p>
    <w:p w14:paraId="54BF3396" w14:textId="77777777" w:rsidR="00C03D15" w:rsidRPr="00C03D15" w:rsidRDefault="00C03D15">
      <w:pPr>
        <w:pStyle w:val="TOC4"/>
        <w:rPr>
          <w:rFonts w:asciiTheme="minorHAnsi" w:eastAsiaTheme="minorEastAsia" w:hAnsiTheme="minorHAnsi" w:cstheme="minorBidi"/>
          <w:sz w:val="22"/>
          <w:szCs w:val="22"/>
          <w:lang w:val="en-US" w:eastAsia="de-DE"/>
        </w:rPr>
      </w:pPr>
      <w:r>
        <w:t>4.2.4.2</w:t>
      </w:r>
      <w:r>
        <w:tab/>
        <w:t>Limits</w:t>
      </w:r>
      <w:r>
        <w:tab/>
      </w:r>
      <w:r>
        <w:fldChar w:fldCharType="begin"/>
      </w:r>
      <w:r>
        <w:instrText xml:space="preserve"> PAGEREF _Toc41654500 \h </w:instrText>
      </w:r>
      <w:r>
        <w:fldChar w:fldCharType="separate"/>
      </w:r>
      <w:r>
        <w:t>11</w:t>
      </w:r>
      <w:r>
        <w:fldChar w:fldCharType="end"/>
      </w:r>
    </w:p>
    <w:p w14:paraId="462AD603" w14:textId="77777777" w:rsidR="00C03D15" w:rsidRPr="00C03D15" w:rsidRDefault="00C03D15">
      <w:pPr>
        <w:pStyle w:val="TOC4"/>
        <w:rPr>
          <w:rFonts w:asciiTheme="minorHAnsi" w:eastAsiaTheme="minorEastAsia" w:hAnsiTheme="minorHAnsi" w:cstheme="minorBidi"/>
          <w:sz w:val="22"/>
          <w:szCs w:val="22"/>
          <w:lang w:val="en-US" w:eastAsia="de-DE"/>
        </w:rPr>
      </w:pPr>
      <w:r>
        <w:t>4.2.4.3</w:t>
      </w:r>
      <w:r>
        <w:tab/>
        <w:t>Conformance</w:t>
      </w:r>
      <w:r>
        <w:tab/>
      </w:r>
      <w:r>
        <w:fldChar w:fldCharType="begin"/>
      </w:r>
      <w:r>
        <w:instrText xml:space="preserve"> PAGEREF _Toc41654501 \h </w:instrText>
      </w:r>
      <w:r>
        <w:fldChar w:fldCharType="separate"/>
      </w:r>
      <w:r>
        <w:t>12</w:t>
      </w:r>
      <w:r>
        <w:fldChar w:fldCharType="end"/>
      </w:r>
    </w:p>
    <w:p w14:paraId="746106BB" w14:textId="77777777" w:rsidR="00C03D15" w:rsidRPr="00C03D15" w:rsidRDefault="00C03D15">
      <w:pPr>
        <w:pStyle w:val="TOC3"/>
        <w:rPr>
          <w:rFonts w:asciiTheme="minorHAnsi" w:eastAsiaTheme="minorEastAsia" w:hAnsiTheme="minorHAnsi" w:cstheme="minorBidi"/>
          <w:sz w:val="22"/>
          <w:szCs w:val="22"/>
          <w:lang w:val="en-US" w:eastAsia="de-DE"/>
        </w:rPr>
      </w:pPr>
      <w:r>
        <w:t>4.2.5</w:t>
      </w:r>
      <w:r>
        <w:tab/>
        <w:t>Residual Power Output</w:t>
      </w:r>
      <w:r>
        <w:tab/>
      </w:r>
      <w:r>
        <w:fldChar w:fldCharType="begin"/>
      </w:r>
      <w:r>
        <w:instrText xml:space="preserve"> PAGEREF _Toc41654502 \h </w:instrText>
      </w:r>
      <w:r>
        <w:fldChar w:fldCharType="separate"/>
      </w:r>
      <w:r>
        <w:t>12</w:t>
      </w:r>
      <w:r>
        <w:fldChar w:fldCharType="end"/>
      </w:r>
    </w:p>
    <w:p w14:paraId="494C2560" w14:textId="77777777" w:rsidR="00C03D15" w:rsidRPr="00C03D15" w:rsidRDefault="00C03D15">
      <w:pPr>
        <w:pStyle w:val="TOC4"/>
        <w:rPr>
          <w:rFonts w:asciiTheme="minorHAnsi" w:eastAsiaTheme="minorEastAsia" w:hAnsiTheme="minorHAnsi" w:cstheme="minorBidi"/>
          <w:sz w:val="22"/>
          <w:szCs w:val="22"/>
          <w:lang w:val="en-US" w:eastAsia="de-DE"/>
        </w:rPr>
      </w:pPr>
      <w:r>
        <w:t>4.2.5.1</w:t>
      </w:r>
      <w:r>
        <w:tab/>
        <w:t>Definition</w:t>
      </w:r>
      <w:r>
        <w:tab/>
      </w:r>
      <w:r>
        <w:fldChar w:fldCharType="begin"/>
      </w:r>
      <w:r>
        <w:instrText xml:space="preserve"> PAGEREF _Toc41654503 \h </w:instrText>
      </w:r>
      <w:r>
        <w:fldChar w:fldCharType="separate"/>
      </w:r>
      <w:r>
        <w:t>12</w:t>
      </w:r>
      <w:r>
        <w:fldChar w:fldCharType="end"/>
      </w:r>
    </w:p>
    <w:p w14:paraId="0942AE04" w14:textId="77777777" w:rsidR="00C03D15" w:rsidRPr="00C03D15" w:rsidRDefault="00C03D15">
      <w:pPr>
        <w:pStyle w:val="TOC4"/>
        <w:rPr>
          <w:rFonts w:asciiTheme="minorHAnsi" w:eastAsiaTheme="minorEastAsia" w:hAnsiTheme="minorHAnsi" w:cstheme="minorBidi"/>
          <w:sz w:val="22"/>
          <w:szCs w:val="22"/>
          <w:lang w:val="en-US" w:eastAsia="de-DE"/>
        </w:rPr>
      </w:pPr>
      <w:r>
        <w:t>4.2.5.2</w:t>
      </w:r>
      <w:r>
        <w:tab/>
        <w:t>Limits</w:t>
      </w:r>
      <w:r>
        <w:tab/>
      </w:r>
      <w:r>
        <w:fldChar w:fldCharType="begin"/>
      </w:r>
      <w:r>
        <w:instrText xml:space="preserve"> PAGEREF _Toc41654504 \h </w:instrText>
      </w:r>
      <w:r>
        <w:fldChar w:fldCharType="separate"/>
      </w:r>
      <w:r>
        <w:t>12</w:t>
      </w:r>
      <w:r>
        <w:fldChar w:fldCharType="end"/>
      </w:r>
    </w:p>
    <w:p w14:paraId="5E1A96A2" w14:textId="77777777" w:rsidR="00C03D15" w:rsidRPr="00C03D15" w:rsidRDefault="00C03D15">
      <w:pPr>
        <w:pStyle w:val="TOC4"/>
        <w:rPr>
          <w:rFonts w:asciiTheme="minorHAnsi" w:eastAsiaTheme="minorEastAsia" w:hAnsiTheme="minorHAnsi" w:cstheme="minorBidi"/>
          <w:sz w:val="22"/>
          <w:szCs w:val="22"/>
          <w:lang w:val="en-US" w:eastAsia="de-DE"/>
        </w:rPr>
      </w:pPr>
      <w:r>
        <w:t>4.2.5.3</w:t>
      </w:r>
      <w:r>
        <w:tab/>
        <w:t>Conformance</w:t>
      </w:r>
      <w:r>
        <w:tab/>
      </w:r>
      <w:r>
        <w:fldChar w:fldCharType="begin"/>
      </w:r>
      <w:r>
        <w:instrText xml:space="preserve"> PAGEREF _Toc41654505 \h </w:instrText>
      </w:r>
      <w:r>
        <w:fldChar w:fldCharType="separate"/>
      </w:r>
      <w:r>
        <w:t>13</w:t>
      </w:r>
      <w:r>
        <w:fldChar w:fldCharType="end"/>
      </w:r>
    </w:p>
    <w:p w14:paraId="3D11B41F" w14:textId="77777777" w:rsidR="00C03D15" w:rsidRPr="00C03D15" w:rsidRDefault="00C03D15">
      <w:pPr>
        <w:pStyle w:val="TOC3"/>
        <w:rPr>
          <w:rFonts w:asciiTheme="minorHAnsi" w:eastAsiaTheme="minorEastAsia" w:hAnsiTheme="minorHAnsi" w:cstheme="minorBidi"/>
          <w:sz w:val="22"/>
          <w:szCs w:val="22"/>
          <w:lang w:val="en-US" w:eastAsia="de-DE"/>
        </w:rPr>
      </w:pPr>
      <w:r>
        <w:t>4.2.6</w:t>
      </w:r>
      <w:r>
        <w:tab/>
        <w:t>Spurious emissions of transmitter in active mode</w:t>
      </w:r>
      <w:r>
        <w:tab/>
      </w:r>
      <w:r>
        <w:fldChar w:fldCharType="begin"/>
      </w:r>
      <w:r>
        <w:instrText xml:space="preserve"> PAGEREF _Toc41654506 \h </w:instrText>
      </w:r>
      <w:r>
        <w:fldChar w:fldCharType="separate"/>
      </w:r>
      <w:r>
        <w:t>13</w:t>
      </w:r>
      <w:r>
        <w:fldChar w:fldCharType="end"/>
      </w:r>
    </w:p>
    <w:p w14:paraId="6B37D8FC" w14:textId="77777777" w:rsidR="00C03D15" w:rsidRPr="00C03D15" w:rsidRDefault="00C03D15">
      <w:pPr>
        <w:pStyle w:val="TOC4"/>
        <w:rPr>
          <w:rFonts w:asciiTheme="minorHAnsi" w:eastAsiaTheme="minorEastAsia" w:hAnsiTheme="minorHAnsi" w:cstheme="minorBidi"/>
          <w:sz w:val="22"/>
          <w:szCs w:val="22"/>
          <w:lang w:val="en-US" w:eastAsia="de-DE"/>
        </w:rPr>
      </w:pPr>
      <w:r>
        <w:t>4.2.6.1</w:t>
      </w:r>
      <w:r>
        <w:tab/>
        <w:t>Definition</w:t>
      </w:r>
      <w:r>
        <w:tab/>
      </w:r>
      <w:r>
        <w:fldChar w:fldCharType="begin"/>
      </w:r>
      <w:r>
        <w:instrText xml:space="preserve"> PAGEREF _Toc41654507 \h </w:instrText>
      </w:r>
      <w:r>
        <w:fldChar w:fldCharType="separate"/>
      </w:r>
      <w:r>
        <w:t>13</w:t>
      </w:r>
      <w:r>
        <w:fldChar w:fldCharType="end"/>
      </w:r>
    </w:p>
    <w:p w14:paraId="588C1F93" w14:textId="77777777" w:rsidR="00C03D15" w:rsidRPr="00C03D15" w:rsidRDefault="00C03D15">
      <w:pPr>
        <w:pStyle w:val="TOC4"/>
        <w:rPr>
          <w:rFonts w:asciiTheme="minorHAnsi" w:eastAsiaTheme="minorEastAsia" w:hAnsiTheme="minorHAnsi" w:cstheme="minorBidi"/>
          <w:sz w:val="22"/>
          <w:szCs w:val="22"/>
          <w:lang w:val="en-US" w:eastAsia="de-DE"/>
        </w:rPr>
      </w:pPr>
      <w:r>
        <w:t>4.2.6.2</w:t>
      </w:r>
      <w:r>
        <w:tab/>
        <w:t>Limits</w:t>
      </w:r>
      <w:r>
        <w:tab/>
      </w:r>
      <w:r>
        <w:fldChar w:fldCharType="begin"/>
      </w:r>
      <w:r>
        <w:instrText xml:space="preserve"> PAGEREF _Toc41654508 \h </w:instrText>
      </w:r>
      <w:r>
        <w:fldChar w:fldCharType="separate"/>
      </w:r>
      <w:r>
        <w:t>13</w:t>
      </w:r>
      <w:r>
        <w:fldChar w:fldCharType="end"/>
      </w:r>
    </w:p>
    <w:p w14:paraId="12A43720" w14:textId="77777777" w:rsidR="00C03D15" w:rsidRPr="00C03D15" w:rsidRDefault="00C03D15">
      <w:pPr>
        <w:pStyle w:val="TOC4"/>
        <w:rPr>
          <w:rFonts w:asciiTheme="minorHAnsi" w:eastAsiaTheme="minorEastAsia" w:hAnsiTheme="minorHAnsi" w:cstheme="minorBidi"/>
          <w:sz w:val="22"/>
          <w:szCs w:val="22"/>
          <w:lang w:val="en-US" w:eastAsia="de-DE"/>
        </w:rPr>
      </w:pPr>
      <w:r>
        <w:t>4.2.6.3</w:t>
      </w:r>
      <w:r>
        <w:tab/>
        <w:t>Conformance</w:t>
      </w:r>
      <w:r>
        <w:tab/>
      </w:r>
      <w:r>
        <w:fldChar w:fldCharType="begin"/>
      </w:r>
      <w:r>
        <w:instrText xml:space="preserve"> PAGEREF _Toc41654509 \h </w:instrText>
      </w:r>
      <w:r>
        <w:fldChar w:fldCharType="separate"/>
      </w:r>
      <w:r>
        <w:t>13</w:t>
      </w:r>
      <w:r>
        <w:fldChar w:fldCharType="end"/>
      </w:r>
    </w:p>
    <w:p w14:paraId="40E38F9B" w14:textId="77777777" w:rsidR="00C03D15" w:rsidRPr="00C03D15" w:rsidRDefault="00C03D15">
      <w:pPr>
        <w:pStyle w:val="TOC3"/>
        <w:rPr>
          <w:rFonts w:asciiTheme="minorHAnsi" w:eastAsiaTheme="minorEastAsia" w:hAnsiTheme="minorHAnsi" w:cstheme="minorBidi"/>
          <w:sz w:val="22"/>
          <w:szCs w:val="22"/>
          <w:lang w:val="en-US" w:eastAsia="de-DE"/>
        </w:rPr>
      </w:pPr>
      <w:r>
        <w:t>4.2.7</w:t>
      </w:r>
      <w:r>
        <w:tab/>
        <w:t>Spurious emissions of transmitter in non-active mode</w:t>
      </w:r>
      <w:r>
        <w:tab/>
      </w:r>
      <w:r>
        <w:fldChar w:fldCharType="begin"/>
      </w:r>
      <w:r>
        <w:instrText xml:space="preserve"> PAGEREF _Toc41654510 \h </w:instrText>
      </w:r>
      <w:r>
        <w:fldChar w:fldCharType="separate"/>
      </w:r>
      <w:r>
        <w:t>13</w:t>
      </w:r>
      <w:r>
        <w:fldChar w:fldCharType="end"/>
      </w:r>
    </w:p>
    <w:p w14:paraId="750903FF" w14:textId="77777777" w:rsidR="00C03D15" w:rsidRPr="00C03D15" w:rsidRDefault="00C03D15">
      <w:pPr>
        <w:pStyle w:val="TOC4"/>
        <w:rPr>
          <w:rFonts w:asciiTheme="minorHAnsi" w:eastAsiaTheme="minorEastAsia" w:hAnsiTheme="minorHAnsi" w:cstheme="minorBidi"/>
          <w:sz w:val="22"/>
          <w:szCs w:val="22"/>
          <w:lang w:val="en-US" w:eastAsia="de-DE"/>
        </w:rPr>
      </w:pPr>
      <w:r>
        <w:t>4.2.7.1</w:t>
      </w:r>
      <w:r>
        <w:tab/>
        <w:t>Definition</w:t>
      </w:r>
      <w:r>
        <w:tab/>
      </w:r>
      <w:r>
        <w:fldChar w:fldCharType="begin"/>
      </w:r>
      <w:r>
        <w:instrText xml:space="preserve"> PAGEREF _Toc41654511 \h </w:instrText>
      </w:r>
      <w:r>
        <w:fldChar w:fldCharType="separate"/>
      </w:r>
      <w:r>
        <w:t>13</w:t>
      </w:r>
      <w:r>
        <w:fldChar w:fldCharType="end"/>
      </w:r>
    </w:p>
    <w:p w14:paraId="75EB53E8" w14:textId="77777777" w:rsidR="00C03D15" w:rsidRPr="00C03D15" w:rsidRDefault="00C03D15">
      <w:pPr>
        <w:pStyle w:val="TOC4"/>
        <w:rPr>
          <w:rFonts w:asciiTheme="minorHAnsi" w:eastAsiaTheme="minorEastAsia" w:hAnsiTheme="minorHAnsi" w:cstheme="minorBidi"/>
          <w:sz w:val="22"/>
          <w:szCs w:val="22"/>
          <w:lang w:val="en-US" w:eastAsia="de-DE"/>
        </w:rPr>
      </w:pPr>
      <w:r>
        <w:t>4.2.7.2</w:t>
      </w:r>
      <w:r>
        <w:tab/>
        <w:t>Limits</w:t>
      </w:r>
      <w:r>
        <w:tab/>
      </w:r>
      <w:r>
        <w:fldChar w:fldCharType="begin"/>
      </w:r>
      <w:r>
        <w:instrText xml:space="preserve"> PAGEREF _Toc41654512 \h </w:instrText>
      </w:r>
      <w:r>
        <w:fldChar w:fldCharType="separate"/>
      </w:r>
      <w:r>
        <w:t>13</w:t>
      </w:r>
      <w:r>
        <w:fldChar w:fldCharType="end"/>
      </w:r>
    </w:p>
    <w:p w14:paraId="5FFED84D" w14:textId="77777777" w:rsidR="00C03D15" w:rsidRPr="00C03D15" w:rsidRDefault="00C03D15">
      <w:pPr>
        <w:pStyle w:val="TOC4"/>
        <w:rPr>
          <w:rFonts w:asciiTheme="minorHAnsi" w:eastAsiaTheme="minorEastAsia" w:hAnsiTheme="minorHAnsi" w:cstheme="minorBidi"/>
          <w:sz w:val="22"/>
          <w:szCs w:val="22"/>
          <w:lang w:val="en-US" w:eastAsia="de-DE"/>
        </w:rPr>
      </w:pPr>
      <w:r>
        <w:t>4.2.7.3</w:t>
      </w:r>
      <w:r>
        <w:tab/>
        <w:t>Conformance</w:t>
      </w:r>
      <w:r>
        <w:tab/>
      </w:r>
      <w:r>
        <w:fldChar w:fldCharType="begin"/>
      </w:r>
      <w:r>
        <w:instrText xml:space="preserve"> PAGEREF _Toc41654513 \h </w:instrText>
      </w:r>
      <w:r>
        <w:fldChar w:fldCharType="separate"/>
      </w:r>
      <w:r>
        <w:t>13</w:t>
      </w:r>
      <w:r>
        <w:fldChar w:fldCharType="end"/>
      </w:r>
    </w:p>
    <w:p w14:paraId="4EBCE6E7" w14:textId="77777777" w:rsidR="00C03D15" w:rsidRPr="00C03D15" w:rsidRDefault="00C03D15">
      <w:pPr>
        <w:pStyle w:val="TOC1"/>
        <w:rPr>
          <w:rFonts w:asciiTheme="minorHAnsi" w:eastAsiaTheme="minorEastAsia" w:hAnsiTheme="minorHAnsi" w:cstheme="minorBidi"/>
          <w:szCs w:val="22"/>
          <w:lang w:val="en-US" w:eastAsia="de-DE"/>
        </w:rPr>
      </w:pPr>
      <w:r>
        <w:t>5</w:t>
      </w:r>
      <w:r>
        <w:tab/>
        <w:t>Testing for compliance with technical requirements</w:t>
      </w:r>
      <w:r>
        <w:tab/>
      </w:r>
      <w:r>
        <w:fldChar w:fldCharType="begin"/>
      </w:r>
      <w:r>
        <w:instrText xml:space="preserve"> PAGEREF _Toc41654514 \h </w:instrText>
      </w:r>
      <w:r>
        <w:fldChar w:fldCharType="separate"/>
      </w:r>
      <w:r>
        <w:t>13</w:t>
      </w:r>
      <w:r>
        <w:fldChar w:fldCharType="end"/>
      </w:r>
    </w:p>
    <w:p w14:paraId="3FF2F918" w14:textId="77777777" w:rsidR="00C03D15" w:rsidRPr="00C03D15" w:rsidRDefault="00C03D15">
      <w:pPr>
        <w:pStyle w:val="TOC2"/>
        <w:rPr>
          <w:rFonts w:asciiTheme="minorHAnsi" w:eastAsiaTheme="minorEastAsia" w:hAnsiTheme="minorHAnsi" w:cstheme="minorBidi"/>
          <w:sz w:val="22"/>
          <w:szCs w:val="22"/>
          <w:lang w:val="en-US" w:eastAsia="de-DE"/>
        </w:rPr>
      </w:pPr>
      <w:r>
        <w:t>5.1</w:t>
      </w:r>
      <w:r>
        <w:tab/>
        <w:t>Environmental conditions for testing</w:t>
      </w:r>
      <w:r>
        <w:tab/>
      </w:r>
      <w:r>
        <w:fldChar w:fldCharType="begin"/>
      </w:r>
      <w:r>
        <w:instrText xml:space="preserve"> PAGEREF _Toc41654515 \h </w:instrText>
      </w:r>
      <w:r>
        <w:fldChar w:fldCharType="separate"/>
      </w:r>
      <w:r>
        <w:t>13</w:t>
      </w:r>
      <w:r>
        <w:fldChar w:fldCharType="end"/>
      </w:r>
    </w:p>
    <w:p w14:paraId="674AEB01" w14:textId="77777777" w:rsidR="00C03D15" w:rsidRPr="00C03D15" w:rsidRDefault="00C03D15">
      <w:pPr>
        <w:pStyle w:val="TOC3"/>
        <w:rPr>
          <w:rFonts w:asciiTheme="minorHAnsi" w:eastAsiaTheme="minorEastAsia" w:hAnsiTheme="minorHAnsi" w:cstheme="minorBidi"/>
          <w:sz w:val="22"/>
          <w:szCs w:val="22"/>
          <w:lang w:val="en-US" w:eastAsia="de-DE"/>
        </w:rPr>
      </w:pPr>
      <w:r>
        <w:t>5.1.1</w:t>
      </w:r>
      <w:r>
        <w:tab/>
        <w:t>General requirements</w:t>
      </w:r>
      <w:r>
        <w:tab/>
      </w:r>
      <w:r>
        <w:fldChar w:fldCharType="begin"/>
      </w:r>
      <w:r>
        <w:instrText xml:space="preserve"> PAGEREF _Toc41654516 \h </w:instrText>
      </w:r>
      <w:r>
        <w:fldChar w:fldCharType="separate"/>
      </w:r>
      <w:r>
        <w:t>13</w:t>
      </w:r>
      <w:r>
        <w:fldChar w:fldCharType="end"/>
      </w:r>
    </w:p>
    <w:p w14:paraId="402664AC" w14:textId="77777777" w:rsidR="00C03D15" w:rsidRPr="00C03D15" w:rsidRDefault="00C03D15">
      <w:pPr>
        <w:pStyle w:val="TOC3"/>
        <w:rPr>
          <w:rFonts w:asciiTheme="minorHAnsi" w:eastAsiaTheme="minorEastAsia" w:hAnsiTheme="minorHAnsi" w:cstheme="minorBidi"/>
          <w:sz w:val="22"/>
          <w:szCs w:val="22"/>
          <w:lang w:val="en-US" w:eastAsia="de-DE"/>
        </w:rPr>
      </w:pPr>
      <w:r>
        <w:t>5.1.2</w:t>
      </w:r>
      <w:r>
        <w:tab/>
        <w:t>Procedure for Tests</w:t>
      </w:r>
      <w:r>
        <w:tab/>
      </w:r>
      <w:r>
        <w:fldChar w:fldCharType="begin"/>
      </w:r>
      <w:r>
        <w:instrText xml:space="preserve"> PAGEREF _Toc41654517 \h </w:instrText>
      </w:r>
      <w:r>
        <w:fldChar w:fldCharType="separate"/>
      </w:r>
      <w:r>
        <w:t>13</w:t>
      </w:r>
      <w:r>
        <w:fldChar w:fldCharType="end"/>
      </w:r>
    </w:p>
    <w:p w14:paraId="1BF0F620"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1 </w:t>
      </w:r>
      <w:r>
        <w:tab/>
        <w:t>All Equipment</w:t>
      </w:r>
      <w:r>
        <w:tab/>
      </w:r>
      <w:r>
        <w:fldChar w:fldCharType="begin"/>
      </w:r>
      <w:r>
        <w:instrText xml:space="preserve"> PAGEREF _Toc41654518 \h </w:instrText>
      </w:r>
      <w:r>
        <w:fldChar w:fldCharType="separate"/>
      </w:r>
      <w:r>
        <w:t>13</w:t>
      </w:r>
      <w:r>
        <w:fldChar w:fldCharType="end"/>
      </w:r>
    </w:p>
    <w:p w14:paraId="061EE2B9" w14:textId="77777777" w:rsidR="00C03D15" w:rsidRPr="00C03D15" w:rsidRDefault="00C03D15">
      <w:pPr>
        <w:pStyle w:val="TOC4"/>
        <w:rPr>
          <w:rFonts w:asciiTheme="minorHAnsi" w:eastAsiaTheme="minorEastAsia" w:hAnsiTheme="minorHAnsi" w:cstheme="minorBidi"/>
          <w:sz w:val="22"/>
          <w:szCs w:val="22"/>
          <w:lang w:val="en-US" w:eastAsia="de-DE"/>
        </w:rPr>
      </w:pPr>
      <w:r>
        <w:t xml:space="preserve">5.1.2.2 </w:t>
      </w:r>
      <w:r>
        <w:tab/>
        <w:t>Equipment including Transmitters</w:t>
      </w:r>
      <w:r>
        <w:tab/>
      </w:r>
      <w:r>
        <w:fldChar w:fldCharType="begin"/>
      </w:r>
      <w:r>
        <w:instrText xml:space="preserve"> PAGEREF _Toc41654519 \h </w:instrText>
      </w:r>
      <w:r>
        <w:fldChar w:fldCharType="separate"/>
      </w:r>
      <w:r>
        <w:t>14</w:t>
      </w:r>
      <w:r>
        <w:fldChar w:fldCharType="end"/>
      </w:r>
    </w:p>
    <w:p w14:paraId="69EC966A" w14:textId="77777777" w:rsidR="00C03D15" w:rsidRPr="00C03D15" w:rsidRDefault="00C03D15">
      <w:pPr>
        <w:pStyle w:val="TOC2"/>
        <w:rPr>
          <w:rFonts w:asciiTheme="minorHAnsi" w:eastAsiaTheme="minorEastAsia" w:hAnsiTheme="minorHAnsi" w:cstheme="minorBidi"/>
          <w:sz w:val="22"/>
          <w:szCs w:val="22"/>
          <w:lang w:val="en-US" w:eastAsia="de-DE"/>
        </w:rPr>
      </w:pPr>
      <w:r>
        <w:t>5.2</w:t>
      </w:r>
      <w:r>
        <w:tab/>
        <w:t>Interpretation of the measurement results</w:t>
      </w:r>
      <w:r>
        <w:tab/>
      </w:r>
      <w:r>
        <w:fldChar w:fldCharType="begin"/>
      </w:r>
      <w:r>
        <w:instrText xml:space="preserve"> PAGEREF _Toc41654520 \h </w:instrText>
      </w:r>
      <w:r>
        <w:fldChar w:fldCharType="separate"/>
      </w:r>
      <w:r>
        <w:t>14</w:t>
      </w:r>
      <w:r>
        <w:fldChar w:fldCharType="end"/>
      </w:r>
    </w:p>
    <w:p w14:paraId="34535E17" w14:textId="77777777" w:rsidR="00C03D15" w:rsidRPr="00C03D15" w:rsidRDefault="00C03D15">
      <w:pPr>
        <w:pStyle w:val="TOC2"/>
        <w:rPr>
          <w:rFonts w:asciiTheme="minorHAnsi" w:eastAsiaTheme="minorEastAsia" w:hAnsiTheme="minorHAnsi" w:cstheme="minorBidi"/>
          <w:sz w:val="22"/>
          <w:szCs w:val="22"/>
          <w:lang w:val="en-US" w:eastAsia="de-DE"/>
        </w:rPr>
      </w:pPr>
      <w:r>
        <w:t>5.3</w:t>
      </w:r>
      <w:r>
        <w:tab/>
        <w:t>Test and General Conditions</w:t>
      </w:r>
      <w:r>
        <w:tab/>
      </w:r>
      <w:r>
        <w:fldChar w:fldCharType="begin"/>
      </w:r>
      <w:r>
        <w:instrText xml:space="preserve"> PAGEREF _Toc41654521 \h </w:instrText>
      </w:r>
      <w:r>
        <w:fldChar w:fldCharType="separate"/>
      </w:r>
      <w:r>
        <w:t>14</w:t>
      </w:r>
      <w:r>
        <w:fldChar w:fldCharType="end"/>
      </w:r>
    </w:p>
    <w:p w14:paraId="7D4D5C50" w14:textId="77777777" w:rsidR="00C03D15" w:rsidRPr="00C03D15" w:rsidRDefault="00C03D15">
      <w:pPr>
        <w:pStyle w:val="TOC3"/>
        <w:rPr>
          <w:rFonts w:asciiTheme="minorHAnsi" w:eastAsiaTheme="minorEastAsia" w:hAnsiTheme="minorHAnsi" w:cstheme="minorBidi"/>
          <w:sz w:val="22"/>
          <w:szCs w:val="22"/>
          <w:lang w:val="en-US" w:eastAsia="de-DE"/>
        </w:rPr>
      </w:pPr>
      <w:r>
        <w:t>5.3.1</w:t>
      </w:r>
      <w:r>
        <w:tab/>
        <w:t>Transmitter test signals</w:t>
      </w:r>
      <w:r>
        <w:tab/>
      </w:r>
      <w:r>
        <w:fldChar w:fldCharType="begin"/>
      </w:r>
      <w:r>
        <w:instrText xml:space="preserve"> PAGEREF _Toc41654522 \h </w:instrText>
      </w:r>
      <w:r>
        <w:fldChar w:fldCharType="separate"/>
      </w:r>
      <w:r>
        <w:t>14</w:t>
      </w:r>
      <w:r>
        <w:fldChar w:fldCharType="end"/>
      </w:r>
    </w:p>
    <w:p w14:paraId="1BDB5F9A" w14:textId="77777777" w:rsidR="00C03D15" w:rsidRPr="00C03D15" w:rsidRDefault="00C03D15">
      <w:pPr>
        <w:pStyle w:val="TOC4"/>
        <w:rPr>
          <w:rFonts w:asciiTheme="minorHAnsi" w:eastAsiaTheme="minorEastAsia" w:hAnsiTheme="minorHAnsi" w:cstheme="minorBidi"/>
          <w:sz w:val="22"/>
          <w:szCs w:val="22"/>
          <w:lang w:val="en-US" w:eastAsia="de-DE"/>
        </w:rPr>
      </w:pPr>
      <w:r>
        <w:t>5.3.1.1</w:t>
      </w:r>
      <w:r>
        <w:tab/>
        <w:t>General Considerations</w:t>
      </w:r>
      <w:r>
        <w:tab/>
      </w:r>
      <w:r>
        <w:fldChar w:fldCharType="begin"/>
      </w:r>
      <w:r>
        <w:instrText xml:space="preserve"> PAGEREF _Toc41654523 \h </w:instrText>
      </w:r>
      <w:r>
        <w:fldChar w:fldCharType="separate"/>
      </w:r>
      <w:r>
        <w:t>14</w:t>
      </w:r>
      <w:r>
        <w:fldChar w:fldCharType="end"/>
      </w:r>
    </w:p>
    <w:p w14:paraId="49EF5835" w14:textId="77777777" w:rsidR="00C03D15" w:rsidRPr="00C03D15" w:rsidRDefault="00C03D15">
      <w:pPr>
        <w:pStyle w:val="TOC4"/>
        <w:rPr>
          <w:rFonts w:asciiTheme="minorHAnsi" w:eastAsiaTheme="minorEastAsia" w:hAnsiTheme="minorHAnsi" w:cstheme="minorBidi"/>
          <w:sz w:val="22"/>
          <w:szCs w:val="22"/>
          <w:lang w:val="en-US" w:eastAsia="de-DE"/>
        </w:rPr>
      </w:pPr>
      <w:r>
        <w:t>5.3.1.2</w:t>
      </w:r>
      <w:r>
        <w:tab/>
        <w:t>Test signal A</w:t>
      </w:r>
      <w:r>
        <w:tab/>
      </w:r>
      <w:r>
        <w:fldChar w:fldCharType="begin"/>
      </w:r>
      <w:r>
        <w:instrText xml:space="preserve"> PAGEREF _Toc41654524 \h </w:instrText>
      </w:r>
      <w:r>
        <w:fldChar w:fldCharType="separate"/>
      </w:r>
      <w:r>
        <w:t>14</w:t>
      </w:r>
      <w:r>
        <w:fldChar w:fldCharType="end"/>
      </w:r>
    </w:p>
    <w:p w14:paraId="7E17CB1B" w14:textId="77777777" w:rsidR="00C03D15" w:rsidRPr="00C03D15" w:rsidRDefault="00C03D15">
      <w:pPr>
        <w:pStyle w:val="TOC3"/>
        <w:rPr>
          <w:rFonts w:asciiTheme="minorHAnsi" w:eastAsiaTheme="minorEastAsia" w:hAnsiTheme="minorHAnsi" w:cstheme="minorBidi"/>
          <w:sz w:val="22"/>
          <w:szCs w:val="22"/>
          <w:lang w:val="en-US" w:eastAsia="de-DE"/>
        </w:rPr>
      </w:pPr>
      <w:r>
        <w:t>5.4</w:t>
      </w:r>
      <w:r>
        <w:tab/>
        <w:t>Transmitter tests</w:t>
      </w:r>
      <w:r>
        <w:tab/>
      </w:r>
      <w:r>
        <w:fldChar w:fldCharType="begin"/>
      </w:r>
      <w:r>
        <w:instrText xml:space="preserve"> PAGEREF _Toc41654525 \h </w:instrText>
      </w:r>
      <w:r>
        <w:fldChar w:fldCharType="separate"/>
      </w:r>
      <w:r>
        <w:t>15</w:t>
      </w:r>
      <w:r>
        <w:fldChar w:fldCharType="end"/>
      </w:r>
    </w:p>
    <w:p w14:paraId="71D7D38D" w14:textId="77777777" w:rsidR="00C03D15" w:rsidRPr="00C03D15" w:rsidRDefault="00C03D15">
      <w:pPr>
        <w:pStyle w:val="TOC3"/>
        <w:rPr>
          <w:rFonts w:asciiTheme="minorHAnsi" w:eastAsiaTheme="minorEastAsia" w:hAnsiTheme="minorHAnsi" w:cstheme="minorBidi"/>
          <w:sz w:val="22"/>
          <w:szCs w:val="22"/>
          <w:lang w:val="en-US" w:eastAsia="de-DE"/>
        </w:rPr>
      </w:pPr>
      <w:r>
        <w:t>5.4.1</w:t>
      </w:r>
      <w:r>
        <w:tab/>
        <w:t>Operating frequency and frequency error</w:t>
      </w:r>
      <w:r>
        <w:tab/>
      </w:r>
      <w:r>
        <w:fldChar w:fldCharType="begin"/>
      </w:r>
      <w:r>
        <w:instrText xml:space="preserve"> PAGEREF _Toc41654526 \h </w:instrText>
      </w:r>
      <w:r>
        <w:fldChar w:fldCharType="separate"/>
      </w:r>
      <w:r>
        <w:t>15</w:t>
      </w:r>
      <w:r>
        <w:fldChar w:fldCharType="end"/>
      </w:r>
    </w:p>
    <w:p w14:paraId="7FDBB517" w14:textId="77777777" w:rsidR="00C03D15" w:rsidRPr="00C03D15" w:rsidRDefault="00C03D15">
      <w:pPr>
        <w:pStyle w:val="TOC4"/>
        <w:rPr>
          <w:rFonts w:asciiTheme="minorHAnsi" w:eastAsiaTheme="minorEastAsia" w:hAnsiTheme="minorHAnsi" w:cstheme="minorBidi"/>
          <w:sz w:val="22"/>
          <w:szCs w:val="22"/>
          <w:lang w:val="en-US" w:eastAsia="de-DE"/>
        </w:rPr>
      </w:pPr>
      <w:r>
        <w:t>5.4.1.1</w:t>
      </w:r>
      <w:r>
        <w:tab/>
        <w:t>Description</w:t>
      </w:r>
      <w:r>
        <w:tab/>
      </w:r>
      <w:r>
        <w:fldChar w:fldCharType="begin"/>
      </w:r>
      <w:r>
        <w:instrText xml:space="preserve"> PAGEREF _Toc41654527 \h </w:instrText>
      </w:r>
      <w:r>
        <w:fldChar w:fldCharType="separate"/>
      </w:r>
      <w:r>
        <w:t>15</w:t>
      </w:r>
      <w:r>
        <w:fldChar w:fldCharType="end"/>
      </w:r>
    </w:p>
    <w:p w14:paraId="2ABF30B6" w14:textId="77777777" w:rsidR="00C03D15" w:rsidRPr="00C03D15" w:rsidRDefault="00C03D15">
      <w:pPr>
        <w:pStyle w:val="TOC4"/>
        <w:rPr>
          <w:rFonts w:asciiTheme="minorHAnsi" w:eastAsiaTheme="minorEastAsia" w:hAnsiTheme="minorHAnsi" w:cstheme="minorBidi"/>
          <w:sz w:val="22"/>
          <w:szCs w:val="22"/>
          <w:lang w:val="en-US" w:eastAsia="de-DE"/>
        </w:rPr>
      </w:pPr>
      <w:r>
        <w:lastRenderedPageBreak/>
        <w:t>5.4.1.2</w:t>
      </w:r>
      <w:r>
        <w:tab/>
        <w:t>Test conditions</w:t>
      </w:r>
      <w:r>
        <w:tab/>
      </w:r>
      <w:r>
        <w:fldChar w:fldCharType="begin"/>
      </w:r>
      <w:r>
        <w:instrText xml:space="preserve"> PAGEREF _Toc41654528 \h </w:instrText>
      </w:r>
      <w:r>
        <w:fldChar w:fldCharType="separate"/>
      </w:r>
      <w:r>
        <w:t>15</w:t>
      </w:r>
      <w:r>
        <w:fldChar w:fldCharType="end"/>
      </w:r>
    </w:p>
    <w:p w14:paraId="03BC8B9D" w14:textId="77777777" w:rsidR="00C03D15" w:rsidRPr="00C03D15" w:rsidRDefault="00C03D15">
      <w:pPr>
        <w:pStyle w:val="TOC4"/>
        <w:rPr>
          <w:rFonts w:asciiTheme="minorHAnsi" w:eastAsiaTheme="minorEastAsia" w:hAnsiTheme="minorHAnsi" w:cstheme="minorBidi"/>
          <w:sz w:val="22"/>
          <w:szCs w:val="22"/>
          <w:lang w:val="en-US" w:eastAsia="de-DE"/>
        </w:rPr>
      </w:pPr>
      <w:r>
        <w:t>5.4.1.3</w:t>
      </w:r>
      <w:r>
        <w:tab/>
        <w:t>Method of measurement</w:t>
      </w:r>
      <w:r>
        <w:tab/>
      </w:r>
      <w:r>
        <w:fldChar w:fldCharType="begin"/>
      </w:r>
      <w:r>
        <w:instrText xml:space="preserve"> PAGEREF _Toc41654529 \h </w:instrText>
      </w:r>
      <w:r>
        <w:fldChar w:fldCharType="separate"/>
      </w:r>
      <w:r>
        <w:t>15</w:t>
      </w:r>
      <w:r>
        <w:fldChar w:fldCharType="end"/>
      </w:r>
    </w:p>
    <w:p w14:paraId="7344C32D" w14:textId="77777777" w:rsidR="00C03D15" w:rsidRPr="00C03D15" w:rsidRDefault="00C03D15">
      <w:pPr>
        <w:pStyle w:val="TOC4"/>
        <w:rPr>
          <w:rFonts w:asciiTheme="minorHAnsi" w:eastAsiaTheme="minorEastAsia" w:hAnsiTheme="minorHAnsi" w:cstheme="minorBidi"/>
          <w:sz w:val="22"/>
          <w:szCs w:val="22"/>
          <w:lang w:val="en-US" w:eastAsia="de-DE"/>
        </w:rPr>
      </w:pPr>
      <w:r>
        <w:t>5.4.1.4</w:t>
      </w:r>
      <w:r>
        <w:tab/>
        <w:t>Measurement procedure</w:t>
      </w:r>
      <w:r>
        <w:tab/>
      </w:r>
      <w:r>
        <w:fldChar w:fldCharType="begin"/>
      </w:r>
      <w:r>
        <w:instrText xml:space="preserve"> PAGEREF _Toc41654530 \h </w:instrText>
      </w:r>
      <w:r>
        <w:fldChar w:fldCharType="separate"/>
      </w:r>
      <w:r>
        <w:t>15</w:t>
      </w:r>
      <w:r>
        <w:fldChar w:fldCharType="end"/>
      </w:r>
    </w:p>
    <w:p w14:paraId="30007794" w14:textId="77777777" w:rsidR="00C03D15" w:rsidRPr="00C03D15" w:rsidRDefault="00C03D15">
      <w:pPr>
        <w:pStyle w:val="TOC3"/>
        <w:rPr>
          <w:rFonts w:asciiTheme="minorHAnsi" w:eastAsiaTheme="minorEastAsia" w:hAnsiTheme="minorHAnsi" w:cstheme="minorBidi"/>
          <w:sz w:val="22"/>
          <w:szCs w:val="22"/>
          <w:lang w:val="en-US" w:eastAsia="de-DE"/>
        </w:rPr>
      </w:pPr>
      <w:r>
        <w:t>5.4.2</w:t>
      </w:r>
      <w:r>
        <w:tab/>
        <w:t>Transmitter power stability over environmental conditions</w:t>
      </w:r>
      <w:r>
        <w:tab/>
      </w:r>
      <w:r>
        <w:fldChar w:fldCharType="begin"/>
      </w:r>
      <w:r>
        <w:instrText xml:space="preserve"> PAGEREF _Toc41654531 \h </w:instrText>
      </w:r>
      <w:r>
        <w:fldChar w:fldCharType="separate"/>
      </w:r>
      <w:r>
        <w:t>15</w:t>
      </w:r>
      <w:r>
        <w:fldChar w:fldCharType="end"/>
      </w:r>
    </w:p>
    <w:p w14:paraId="1CF847B4" w14:textId="77777777" w:rsidR="00C03D15" w:rsidRPr="00C03D15" w:rsidRDefault="00C03D15">
      <w:pPr>
        <w:pStyle w:val="TOC4"/>
        <w:rPr>
          <w:rFonts w:asciiTheme="minorHAnsi" w:eastAsiaTheme="minorEastAsia" w:hAnsiTheme="minorHAnsi" w:cstheme="minorBidi"/>
          <w:sz w:val="22"/>
          <w:szCs w:val="22"/>
          <w:lang w:val="en-US" w:eastAsia="de-DE"/>
        </w:rPr>
      </w:pPr>
      <w:r>
        <w:t>5.4.2.1</w:t>
      </w:r>
      <w:r>
        <w:tab/>
        <w:t>Description</w:t>
      </w:r>
      <w:r>
        <w:tab/>
      </w:r>
      <w:r>
        <w:fldChar w:fldCharType="begin"/>
      </w:r>
      <w:r>
        <w:instrText xml:space="preserve"> PAGEREF _Toc41654532 \h </w:instrText>
      </w:r>
      <w:r>
        <w:fldChar w:fldCharType="separate"/>
      </w:r>
      <w:r>
        <w:t>15</w:t>
      </w:r>
      <w:r>
        <w:fldChar w:fldCharType="end"/>
      </w:r>
    </w:p>
    <w:p w14:paraId="7BE37D2F" w14:textId="77777777" w:rsidR="00C03D15" w:rsidRPr="00C03D15" w:rsidRDefault="00C03D15">
      <w:pPr>
        <w:pStyle w:val="TOC4"/>
        <w:rPr>
          <w:rFonts w:asciiTheme="minorHAnsi" w:eastAsiaTheme="minorEastAsia" w:hAnsiTheme="minorHAnsi" w:cstheme="minorBidi"/>
          <w:sz w:val="22"/>
          <w:szCs w:val="22"/>
          <w:lang w:val="en-US" w:eastAsia="de-DE"/>
        </w:rPr>
      </w:pPr>
      <w:r>
        <w:t>5.4.2.2</w:t>
      </w:r>
      <w:r>
        <w:tab/>
        <w:t>Test conditions</w:t>
      </w:r>
      <w:r>
        <w:tab/>
      </w:r>
      <w:r>
        <w:fldChar w:fldCharType="begin"/>
      </w:r>
      <w:r>
        <w:instrText xml:space="preserve"> PAGEREF _Toc41654533 \h </w:instrText>
      </w:r>
      <w:r>
        <w:fldChar w:fldCharType="separate"/>
      </w:r>
      <w:r>
        <w:t>15</w:t>
      </w:r>
      <w:r>
        <w:fldChar w:fldCharType="end"/>
      </w:r>
    </w:p>
    <w:p w14:paraId="61466823" w14:textId="77777777" w:rsidR="00C03D15" w:rsidRPr="00C03D15" w:rsidRDefault="00C03D15">
      <w:pPr>
        <w:pStyle w:val="TOC4"/>
        <w:rPr>
          <w:rFonts w:asciiTheme="minorHAnsi" w:eastAsiaTheme="minorEastAsia" w:hAnsiTheme="minorHAnsi" w:cstheme="minorBidi"/>
          <w:sz w:val="22"/>
          <w:szCs w:val="22"/>
          <w:lang w:val="en-US" w:eastAsia="de-DE"/>
        </w:rPr>
      </w:pPr>
      <w:r>
        <w:t>5.4.2.3</w:t>
      </w:r>
      <w:r>
        <w:tab/>
        <w:t>Method of measurement</w:t>
      </w:r>
      <w:r>
        <w:tab/>
      </w:r>
      <w:r>
        <w:fldChar w:fldCharType="begin"/>
      </w:r>
      <w:r>
        <w:instrText xml:space="preserve"> PAGEREF _Toc41654534 \h </w:instrText>
      </w:r>
      <w:r>
        <w:fldChar w:fldCharType="separate"/>
      </w:r>
      <w:r>
        <w:t>15</w:t>
      </w:r>
      <w:r>
        <w:fldChar w:fldCharType="end"/>
      </w:r>
    </w:p>
    <w:p w14:paraId="6515EE7D" w14:textId="77777777" w:rsidR="00C03D15" w:rsidRPr="00C03D15" w:rsidRDefault="00C03D15">
      <w:pPr>
        <w:pStyle w:val="TOC4"/>
        <w:rPr>
          <w:rFonts w:asciiTheme="minorHAnsi" w:eastAsiaTheme="minorEastAsia" w:hAnsiTheme="minorHAnsi" w:cstheme="minorBidi"/>
          <w:sz w:val="22"/>
          <w:szCs w:val="22"/>
          <w:lang w:val="en-US" w:eastAsia="de-DE"/>
        </w:rPr>
      </w:pPr>
      <w:r>
        <w:t>5.4.2.4</w:t>
      </w:r>
      <w:r>
        <w:tab/>
        <w:t>Measurement procedure</w:t>
      </w:r>
      <w:r>
        <w:tab/>
      </w:r>
      <w:r>
        <w:fldChar w:fldCharType="begin"/>
      </w:r>
      <w:r>
        <w:instrText xml:space="preserve"> PAGEREF _Toc41654535 \h </w:instrText>
      </w:r>
      <w:r>
        <w:fldChar w:fldCharType="separate"/>
      </w:r>
      <w:r>
        <w:t>15</w:t>
      </w:r>
      <w:r>
        <w:fldChar w:fldCharType="end"/>
      </w:r>
    </w:p>
    <w:p w14:paraId="156B2135" w14:textId="77777777" w:rsidR="00C03D15" w:rsidRPr="00C03D15" w:rsidRDefault="00C03D15">
      <w:pPr>
        <w:pStyle w:val="TOC3"/>
        <w:rPr>
          <w:rFonts w:asciiTheme="minorHAnsi" w:eastAsiaTheme="minorEastAsia" w:hAnsiTheme="minorHAnsi" w:cstheme="minorBidi"/>
          <w:sz w:val="22"/>
          <w:szCs w:val="22"/>
          <w:lang w:val="en-US" w:eastAsia="de-DE"/>
        </w:rPr>
      </w:pPr>
      <w:r>
        <w:t>5.4.3</w:t>
      </w:r>
      <w:r>
        <w:tab/>
        <w:t>Spectrum mask</w:t>
      </w:r>
      <w:r>
        <w:tab/>
      </w:r>
      <w:r>
        <w:fldChar w:fldCharType="begin"/>
      </w:r>
      <w:r>
        <w:instrText xml:space="preserve"> PAGEREF _Toc41654536 \h </w:instrText>
      </w:r>
      <w:r>
        <w:fldChar w:fldCharType="separate"/>
      </w:r>
      <w:r>
        <w:t>16</w:t>
      </w:r>
      <w:r>
        <w:fldChar w:fldCharType="end"/>
      </w:r>
    </w:p>
    <w:p w14:paraId="49E5A207" w14:textId="77777777" w:rsidR="00C03D15" w:rsidRPr="00C03D15" w:rsidRDefault="00C03D15">
      <w:pPr>
        <w:pStyle w:val="TOC4"/>
        <w:rPr>
          <w:rFonts w:asciiTheme="minorHAnsi" w:eastAsiaTheme="minorEastAsia" w:hAnsiTheme="minorHAnsi" w:cstheme="minorBidi"/>
          <w:sz w:val="22"/>
          <w:szCs w:val="22"/>
          <w:lang w:val="en-US" w:eastAsia="de-DE"/>
        </w:rPr>
      </w:pPr>
      <w:r>
        <w:t>5.4.3.1</w:t>
      </w:r>
      <w:r>
        <w:tab/>
        <w:t>Description</w:t>
      </w:r>
      <w:r>
        <w:tab/>
      </w:r>
      <w:r>
        <w:fldChar w:fldCharType="begin"/>
      </w:r>
      <w:r>
        <w:instrText xml:space="preserve"> PAGEREF _Toc41654537 \h </w:instrText>
      </w:r>
      <w:r>
        <w:fldChar w:fldCharType="separate"/>
      </w:r>
      <w:r>
        <w:t>16</w:t>
      </w:r>
      <w:r>
        <w:fldChar w:fldCharType="end"/>
      </w:r>
    </w:p>
    <w:p w14:paraId="0985D417" w14:textId="77777777" w:rsidR="00C03D15" w:rsidRPr="00C03D15" w:rsidRDefault="00C03D15">
      <w:pPr>
        <w:pStyle w:val="TOC4"/>
        <w:rPr>
          <w:rFonts w:asciiTheme="minorHAnsi" w:eastAsiaTheme="minorEastAsia" w:hAnsiTheme="minorHAnsi" w:cstheme="minorBidi"/>
          <w:sz w:val="22"/>
          <w:szCs w:val="22"/>
          <w:lang w:val="en-US" w:eastAsia="de-DE"/>
        </w:rPr>
      </w:pPr>
      <w:r>
        <w:t>5.4.3.2</w:t>
      </w:r>
      <w:r>
        <w:tab/>
        <w:t>Test conditions</w:t>
      </w:r>
      <w:r>
        <w:tab/>
      </w:r>
      <w:r>
        <w:fldChar w:fldCharType="begin"/>
      </w:r>
      <w:r>
        <w:instrText xml:space="preserve"> PAGEREF _Toc41654538 \h </w:instrText>
      </w:r>
      <w:r>
        <w:fldChar w:fldCharType="separate"/>
      </w:r>
      <w:r>
        <w:t>16</w:t>
      </w:r>
      <w:r>
        <w:fldChar w:fldCharType="end"/>
      </w:r>
    </w:p>
    <w:p w14:paraId="6E263F42" w14:textId="77777777" w:rsidR="00C03D15" w:rsidRPr="00C03D15" w:rsidRDefault="00C03D15">
      <w:pPr>
        <w:pStyle w:val="TOC4"/>
        <w:rPr>
          <w:rFonts w:asciiTheme="minorHAnsi" w:eastAsiaTheme="minorEastAsia" w:hAnsiTheme="minorHAnsi" w:cstheme="minorBidi"/>
          <w:sz w:val="22"/>
          <w:szCs w:val="22"/>
          <w:lang w:val="en-US" w:eastAsia="de-DE"/>
        </w:rPr>
      </w:pPr>
      <w:r>
        <w:t>5.4.3.3</w:t>
      </w:r>
      <w:r>
        <w:tab/>
        <w:t>Method of measurement</w:t>
      </w:r>
      <w:r>
        <w:tab/>
      </w:r>
      <w:r>
        <w:fldChar w:fldCharType="begin"/>
      </w:r>
      <w:r>
        <w:instrText xml:space="preserve"> PAGEREF _Toc41654539 \h </w:instrText>
      </w:r>
      <w:r>
        <w:fldChar w:fldCharType="separate"/>
      </w:r>
      <w:r>
        <w:t>16</w:t>
      </w:r>
      <w:r>
        <w:fldChar w:fldCharType="end"/>
      </w:r>
    </w:p>
    <w:p w14:paraId="4C55BD10" w14:textId="77777777" w:rsidR="00C03D15" w:rsidRPr="00C03D15" w:rsidRDefault="00C03D15">
      <w:pPr>
        <w:pStyle w:val="TOC4"/>
        <w:rPr>
          <w:rFonts w:asciiTheme="minorHAnsi" w:eastAsiaTheme="minorEastAsia" w:hAnsiTheme="minorHAnsi" w:cstheme="minorBidi"/>
          <w:sz w:val="22"/>
          <w:szCs w:val="22"/>
          <w:lang w:val="en-US" w:eastAsia="de-DE"/>
        </w:rPr>
      </w:pPr>
      <w:r>
        <w:t>5.4.3.4</w:t>
      </w:r>
      <w:r>
        <w:tab/>
        <w:t>Measurement procedure</w:t>
      </w:r>
      <w:r>
        <w:tab/>
      </w:r>
      <w:r>
        <w:fldChar w:fldCharType="begin"/>
      </w:r>
      <w:r>
        <w:instrText xml:space="preserve"> PAGEREF _Toc41654540 \h </w:instrText>
      </w:r>
      <w:r>
        <w:fldChar w:fldCharType="separate"/>
      </w:r>
      <w:r>
        <w:t>16</w:t>
      </w:r>
      <w:r>
        <w:fldChar w:fldCharType="end"/>
      </w:r>
    </w:p>
    <w:p w14:paraId="1042F2D8" w14:textId="77777777" w:rsidR="00C03D15" w:rsidRPr="00C03D15" w:rsidRDefault="00C03D15">
      <w:pPr>
        <w:pStyle w:val="TOC3"/>
        <w:rPr>
          <w:rFonts w:asciiTheme="minorHAnsi" w:eastAsiaTheme="minorEastAsia" w:hAnsiTheme="minorHAnsi" w:cstheme="minorBidi"/>
          <w:sz w:val="22"/>
          <w:szCs w:val="22"/>
          <w:lang w:val="en-US" w:eastAsia="de-DE"/>
        </w:rPr>
      </w:pPr>
      <w:r>
        <w:t>5.4.4</w:t>
      </w:r>
      <w:r>
        <w:tab/>
        <w:t>Residual power output</w:t>
      </w:r>
      <w:r>
        <w:tab/>
      </w:r>
      <w:r>
        <w:fldChar w:fldCharType="begin"/>
      </w:r>
      <w:r>
        <w:instrText xml:space="preserve"> PAGEREF _Toc41654541 \h </w:instrText>
      </w:r>
      <w:r>
        <w:fldChar w:fldCharType="separate"/>
      </w:r>
      <w:r>
        <w:t>16</w:t>
      </w:r>
      <w:r>
        <w:fldChar w:fldCharType="end"/>
      </w:r>
    </w:p>
    <w:p w14:paraId="736B0EC0" w14:textId="77777777" w:rsidR="00C03D15" w:rsidRPr="00C03D15" w:rsidRDefault="00C03D15">
      <w:pPr>
        <w:pStyle w:val="TOC4"/>
        <w:rPr>
          <w:rFonts w:asciiTheme="minorHAnsi" w:eastAsiaTheme="minorEastAsia" w:hAnsiTheme="minorHAnsi" w:cstheme="minorBidi"/>
          <w:sz w:val="22"/>
          <w:szCs w:val="22"/>
          <w:lang w:val="en-US" w:eastAsia="de-DE"/>
        </w:rPr>
      </w:pPr>
      <w:r>
        <w:t>5.4.4.1</w:t>
      </w:r>
      <w:r>
        <w:tab/>
        <w:t>Description</w:t>
      </w:r>
      <w:r>
        <w:tab/>
      </w:r>
      <w:r>
        <w:fldChar w:fldCharType="begin"/>
      </w:r>
      <w:r>
        <w:instrText xml:space="preserve"> PAGEREF _Toc41654542 \h </w:instrText>
      </w:r>
      <w:r>
        <w:fldChar w:fldCharType="separate"/>
      </w:r>
      <w:r>
        <w:t>16</w:t>
      </w:r>
      <w:r>
        <w:fldChar w:fldCharType="end"/>
      </w:r>
    </w:p>
    <w:p w14:paraId="6D21C41F" w14:textId="77777777" w:rsidR="00C03D15" w:rsidRPr="00C03D15" w:rsidRDefault="00C03D15">
      <w:pPr>
        <w:pStyle w:val="TOC4"/>
        <w:rPr>
          <w:rFonts w:asciiTheme="minorHAnsi" w:eastAsiaTheme="minorEastAsia" w:hAnsiTheme="minorHAnsi" w:cstheme="minorBidi"/>
          <w:sz w:val="22"/>
          <w:szCs w:val="22"/>
          <w:lang w:val="en-US" w:eastAsia="de-DE"/>
        </w:rPr>
      </w:pPr>
      <w:r>
        <w:t>5.4.4.2</w:t>
      </w:r>
      <w:r>
        <w:tab/>
        <w:t>Test conditions</w:t>
      </w:r>
      <w:r>
        <w:tab/>
      </w:r>
      <w:r>
        <w:fldChar w:fldCharType="begin"/>
      </w:r>
      <w:r>
        <w:instrText xml:space="preserve"> PAGEREF _Toc41654543 \h </w:instrText>
      </w:r>
      <w:r>
        <w:fldChar w:fldCharType="separate"/>
      </w:r>
      <w:r>
        <w:t>16</w:t>
      </w:r>
      <w:r>
        <w:fldChar w:fldCharType="end"/>
      </w:r>
    </w:p>
    <w:p w14:paraId="436DDA83" w14:textId="77777777" w:rsidR="00C03D15" w:rsidRPr="00C03D15" w:rsidRDefault="00C03D15">
      <w:pPr>
        <w:pStyle w:val="TOC4"/>
        <w:rPr>
          <w:rFonts w:asciiTheme="minorHAnsi" w:eastAsiaTheme="minorEastAsia" w:hAnsiTheme="minorHAnsi" w:cstheme="minorBidi"/>
          <w:sz w:val="22"/>
          <w:szCs w:val="22"/>
          <w:lang w:val="en-US" w:eastAsia="de-DE"/>
        </w:rPr>
      </w:pPr>
      <w:r>
        <w:t>5.4.4.3</w:t>
      </w:r>
      <w:r>
        <w:tab/>
        <w:t>Method of measurement</w:t>
      </w:r>
      <w:r>
        <w:tab/>
      </w:r>
      <w:r>
        <w:fldChar w:fldCharType="begin"/>
      </w:r>
      <w:r>
        <w:instrText xml:space="preserve"> PAGEREF _Toc41654544 \h </w:instrText>
      </w:r>
      <w:r>
        <w:fldChar w:fldCharType="separate"/>
      </w:r>
      <w:r>
        <w:t>16</w:t>
      </w:r>
      <w:r>
        <w:fldChar w:fldCharType="end"/>
      </w:r>
    </w:p>
    <w:p w14:paraId="6864BA2A" w14:textId="77777777" w:rsidR="00C03D15" w:rsidRPr="00C03D15" w:rsidRDefault="00C03D15">
      <w:pPr>
        <w:pStyle w:val="TOC4"/>
        <w:rPr>
          <w:rFonts w:asciiTheme="minorHAnsi" w:eastAsiaTheme="minorEastAsia" w:hAnsiTheme="minorHAnsi" w:cstheme="minorBidi"/>
          <w:sz w:val="22"/>
          <w:szCs w:val="22"/>
          <w:lang w:val="en-US" w:eastAsia="de-DE"/>
        </w:rPr>
      </w:pPr>
      <w:r>
        <w:t>5.4.4.4</w:t>
      </w:r>
      <w:r>
        <w:tab/>
        <w:t>Measurement procedure</w:t>
      </w:r>
      <w:r>
        <w:tab/>
      </w:r>
      <w:r>
        <w:fldChar w:fldCharType="begin"/>
      </w:r>
      <w:r>
        <w:instrText xml:space="preserve"> PAGEREF _Toc41654545 \h </w:instrText>
      </w:r>
      <w:r>
        <w:fldChar w:fldCharType="separate"/>
      </w:r>
      <w:r>
        <w:t>17</w:t>
      </w:r>
      <w:r>
        <w:fldChar w:fldCharType="end"/>
      </w:r>
    </w:p>
    <w:p w14:paraId="7B46D0A5" w14:textId="77777777" w:rsidR="00C03D15" w:rsidRPr="00C03D15" w:rsidRDefault="00C03D15">
      <w:pPr>
        <w:pStyle w:val="TOC3"/>
        <w:rPr>
          <w:rFonts w:asciiTheme="minorHAnsi" w:eastAsiaTheme="minorEastAsia" w:hAnsiTheme="minorHAnsi" w:cstheme="minorBidi"/>
          <w:sz w:val="22"/>
          <w:szCs w:val="22"/>
          <w:lang w:val="en-US" w:eastAsia="de-DE"/>
        </w:rPr>
      </w:pPr>
      <w:r>
        <w:t xml:space="preserve">5.4.5 </w:t>
      </w:r>
      <w:r>
        <w:tab/>
        <w:t>Spurious emissions of transmitter in active mode</w:t>
      </w:r>
      <w:r>
        <w:tab/>
      </w:r>
      <w:r>
        <w:fldChar w:fldCharType="begin"/>
      </w:r>
      <w:r>
        <w:instrText xml:space="preserve"> PAGEREF _Toc41654546 \h </w:instrText>
      </w:r>
      <w:r>
        <w:fldChar w:fldCharType="separate"/>
      </w:r>
      <w:r>
        <w:t>17</w:t>
      </w:r>
      <w:r>
        <w:fldChar w:fldCharType="end"/>
      </w:r>
    </w:p>
    <w:p w14:paraId="66BF3FA7" w14:textId="77777777" w:rsidR="00C03D15" w:rsidRPr="00C03D15" w:rsidRDefault="00C03D15">
      <w:pPr>
        <w:pStyle w:val="TOC4"/>
        <w:rPr>
          <w:rFonts w:asciiTheme="minorHAnsi" w:eastAsiaTheme="minorEastAsia" w:hAnsiTheme="minorHAnsi" w:cstheme="minorBidi"/>
          <w:sz w:val="22"/>
          <w:szCs w:val="22"/>
          <w:lang w:val="en-US" w:eastAsia="de-DE"/>
        </w:rPr>
      </w:pPr>
      <w:r>
        <w:t>5.4.5.1</w:t>
      </w:r>
      <w:r>
        <w:tab/>
        <w:t>Description</w:t>
      </w:r>
      <w:r>
        <w:tab/>
      </w:r>
      <w:r>
        <w:fldChar w:fldCharType="begin"/>
      </w:r>
      <w:r>
        <w:instrText xml:space="preserve"> PAGEREF _Toc41654547 \h </w:instrText>
      </w:r>
      <w:r>
        <w:fldChar w:fldCharType="separate"/>
      </w:r>
      <w:r>
        <w:t>17</w:t>
      </w:r>
      <w:r>
        <w:fldChar w:fldCharType="end"/>
      </w:r>
    </w:p>
    <w:p w14:paraId="51F9D14B" w14:textId="77777777" w:rsidR="00C03D15" w:rsidRPr="00C03D15" w:rsidRDefault="00C03D15">
      <w:pPr>
        <w:pStyle w:val="TOC4"/>
        <w:rPr>
          <w:rFonts w:asciiTheme="minorHAnsi" w:eastAsiaTheme="minorEastAsia" w:hAnsiTheme="minorHAnsi" w:cstheme="minorBidi"/>
          <w:sz w:val="22"/>
          <w:szCs w:val="22"/>
          <w:lang w:val="en-US" w:eastAsia="de-DE"/>
        </w:rPr>
      </w:pPr>
      <w:r>
        <w:t>5.4.5.2</w:t>
      </w:r>
      <w:r>
        <w:tab/>
        <w:t>Test conditions</w:t>
      </w:r>
      <w:r>
        <w:tab/>
      </w:r>
      <w:r>
        <w:fldChar w:fldCharType="begin"/>
      </w:r>
      <w:r>
        <w:instrText xml:space="preserve"> PAGEREF _Toc41654548 \h </w:instrText>
      </w:r>
      <w:r>
        <w:fldChar w:fldCharType="separate"/>
      </w:r>
      <w:r>
        <w:t>17</w:t>
      </w:r>
      <w:r>
        <w:fldChar w:fldCharType="end"/>
      </w:r>
    </w:p>
    <w:p w14:paraId="77DF0C19" w14:textId="77777777" w:rsidR="00C03D15" w:rsidRPr="00C03D15" w:rsidRDefault="00C03D15">
      <w:pPr>
        <w:pStyle w:val="TOC4"/>
        <w:rPr>
          <w:rFonts w:asciiTheme="minorHAnsi" w:eastAsiaTheme="minorEastAsia" w:hAnsiTheme="minorHAnsi" w:cstheme="minorBidi"/>
          <w:sz w:val="22"/>
          <w:szCs w:val="22"/>
          <w:lang w:val="en-US" w:eastAsia="de-DE"/>
        </w:rPr>
      </w:pPr>
      <w:r>
        <w:t>5.4.5.3</w:t>
      </w:r>
      <w:r>
        <w:tab/>
        <w:t>Method of measurement</w:t>
      </w:r>
      <w:r>
        <w:tab/>
      </w:r>
      <w:r>
        <w:fldChar w:fldCharType="begin"/>
      </w:r>
      <w:r>
        <w:instrText xml:space="preserve"> PAGEREF _Toc41654549 \h </w:instrText>
      </w:r>
      <w:r>
        <w:fldChar w:fldCharType="separate"/>
      </w:r>
      <w:r>
        <w:t>17</w:t>
      </w:r>
      <w:r>
        <w:fldChar w:fldCharType="end"/>
      </w:r>
    </w:p>
    <w:p w14:paraId="42E023D4" w14:textId="77777777" w:rsidR="00C03D15" w:rsidRPr="00C03D15" w:rsidRDefault="00C03D15">
      <w:pPr>
        <w:pStyle w:val="TOC4"/>
        <w:rPr>
          <w:rFonts w:asciiTheme="minorHAnsi" w:eastAsiaTheme="minorEastAsia" w:hAnsiTheme="minorHAnsi" w:cstheme="minorBidi"/>
          <w:sz w:val="22"/>
          <w:szCs w:val="22"/>
          <w:lang w:val="en-US" w:eastAsia="de-DE"/>
        </w:rPr>
      </w:pPr>
      <w:r>
        <w:t>5.4.5.4</w:t>
      </w:r>
      <w:r>
        <w:tab/>
        <w:t>Measurement Procedure</w:t>
      </w:r>
      <w:r>
        <w:tab/>
      </w:r>
      <w:r>
        <w:fldChar w:fldCharType="begin"/>
      </w:r>
      <w:r>
        <w:instrText xml:space="preserve"> PAGEREF _Toc41654550 \h </w:instrText>
      </w:r>
      <w:r>
        <w:fldChar w:fldCharType="separate"/>
      </w:r>
      <w:r>
        <w:t>18</w:t>
      </w:r>
      <w:r>
        <w:fldChar w:fldCharType="end"/>
      </w:r>
    </w:p>
    <w:p w14:paraId="2BCB4286" w14:textId="77777777" w:rsidR="00C03D15" w:rsidRPr="00C03D15" w:rsidRDefault="00C03D15">
      <w:pPr>
        <w:pStyle w:val="TOC3"/>
        <w:rPr>
          <w:rFonts w:asciiTheme="minorHAnsi" w:eastAsiaTheme="minorEastAsia" w:hAnsiTheme="minorHAnsi" w:cstheme="minorBidi"/>
          <w:sz w:val="22"/>
          <w:szCs w:val="22"/>
          <w:lang w:val="en-US" w:eastAsia="de-DE"/>
        </w:rPr>
      </w:pPr>
      <w:r>
        <w:t>5.4.6</w:t>
      </w:r>
      <w:r>
        <w:tab/>
        <w:t>Spurious emissions of transmitter in active mode</w:t>
      </w:r>
      <w:r>
        <w:tab/>
      </w:r>
      <w:r>
        <w:fldChar w:fldCharType="begin"/>
      </w:r>
      <w:r>
        <w:instrText xml:space="preserve"> PAGEREF _Toc41654551 \h </w:instrText>
      </w:r>
      <w:r>
        <w:fldChar w:fldCharType="separate"/>
      </w:r>
      <w:r>
        <w:t>18</w:t>
      </w:r>
      <w:r>
        <w:fldChar w:fldCharType="end"/>
      </w:r>
    </w:p>
    <w:p w14:paraId="2FC3E599" w14:textId="77777777" w:rsidR="00C03D15" w:rsidRPr="00C03D15" w:rsidRDefault="00C03D15">
      <w:pPr>
        <w:pStyle w:val="TOC4"/>
        <w:rPr>
          <w:rFonts w:asciiTheme="minorHAnsi" w:eastAsiaTheme="minorEastAsia" w:hAnsiTheme="minorHAnsi" w:cstheme="minorBidi"/>
          <w:sz w:val="22"/>
          <w:szCs w:val="22"/>
          <w:lang w:val="en-US" w:eastAsia="de-DE"/>
        </w:rPr>
      </w:pPr>
      <w:r>
        <w:t>5.4.6.1</w:t>
      </w:r>
      <w:r>
        <w:tab/>
        <w:t>Description</w:t>
      </w:r>
      <w:r>
        <w:tab/>
      </w:r>
      <w:r>
        <w:fldChar w:fldCharType="begin"/>
      </w:r>
      <w:r>
        <w:instrText xml:space="preserve"> PAGEREF _Toc41654552 \h </w:instrText>
      </w:r>
      <w:r>
        <w:fldChar w:fldCharType="separate"/>
      </w:r>
      <w:r>
        <w:t>18</w:t>
      </w:r>
      <w:r>
        <w:fldChar w:fldCharType="end"/>
      </w:r>
    </w:p>
    <w:p w14:paraId="094BED09" w14:textId="77777777" w:rsidR="00C03D15" w:rsidRPr="00C03D15" w:rsidRDefault="00C03D15">
      <w:pPr>
        <w:pStyle w:val="TOC4"/>
        <w:rPr>
          <w:rFonts w:asciiTheme="minorHAnsi" w:eastAsiaTheme="minorEastAsia" w:hAnsiTheme="minorHAnsi" w:cstheme="minorBidi"/>
          <w:sz w:val="22"/>
          <w:szCs w:val="22"/>
          <w:lang w:val="en-US" w:eastAsia="de-DE"/>
        </w:rPr>
      </w:pPr>
      <w:r>
        <w:t>5.4.6.2</w:t>
      </w:r>
      <w:r>
        <w:tab/>
        <w:t>Test conditions</w:t>
      </w:r>
      <w:r>
        <w:tab/>
      </w:r>
      <w:r>
        <w:fldChar w:fldCharType="begin"/>
      </w:r>
      <w:r>
        <w:instrText xml:space="preserve"> PAGEREF _Toc41654553 \h </w:instrText>
      </w:r>
      <w:r>
        <w:fldChar w:fldCharType="separate"/>
      </w:r>
      <w:r>
        <w:t>18</w:t>
      </w:r>
      <w:r>
        <w:fldChar w:fldCharType="end"/>
      </w:r>
    </w:p>
    <w:p w14:paraId="40D12C90" w14:textId="77777777" w:rsidR="00C03D15" w:rsidRPr="00C03D15" w:rsidRDefault="00C03D15">
      <w:pPr>
        <w:pStyle w:val="TOC4"/>
        <w:rPr>
          <w:rFonts w:asciiTheme="minorHAnsi" w:eastAsiaTheme="minorEastAsia" w:hAnsiTheme="minorHAnsi" w:cstheme="minorBidi"/>
          <w:sz w:val="22"/>
          <w:szCs w:val="22"/>
          <w:lang w:val="en-US" w:eastAsia="de-DE"/>
        </w:rPr>
      </w:pPr>
      <w:r>
        <w:t>5.4.6.3</w:t>
      </w:r>
      <w:r>
        <w:tab/>
        <w:t>Method of measurement</w:t>
      </w:r>
      <w:r>
        <w:tab/>
      </w:r>
      <w:r>
        <w:fldChar w:fldCharType="begin"/>
      </w:r>
      <w:r>
        <w:instrText xml:space="preserve"> PAGEREF _Toc41654554 \h </w:instrText>
      </w:r>
      <w:r>
        <w:fldChar w:fldCharType="separate"/>
      </w:r>
      <w:r>
        <w:t>18</w:t>
      </w:r>
      <w:r>
        <w:fldChar w:fldCharType="end"/>
      </w:r>
    </w:p>
    <w:p w14:paraId="33A7764A" w14:textId="77777777" w:rsidR="00C03D15" w:rsidRPr="00C03D15" w:rsidRDefault="00C03D15">
      <w:pPr>
        <w:pStyle w:val="TOC4"/>
        <w:rPr>
          <w:rFonts w:asciiTheme="minorHAnsi" w:eastAsiaTheme="minorEastAsia" w:hAnsiTheme="minorHAnsi" w:cstheme="minorBidi"/>
          <w:sz w:val="22"/>
          <w:szCs w:val="22"/>
          <w:lang w:val="en-US" w:eastAsia="de-DE"/>
        </w:rPr>
      </w:pPr>
      <w:r>
        <w:t>5.4.6.4</w:t>
      </w:r>
      <w:r>
        <w:tab/>
        <w:t>Measurement Procedure</w:t>
      </w:r>
      <w:r>
        <w:tab/>
      </w:r>
      <w:r>
        <w:fldChar w:fldCharType="begin"/>
      </w:r>
      <w:r>
        <w:instrText xml:space="preserve"> PAGEREF _Toc41654555 \h </w:instrText>
      </w:r>
      <w:r>
        <w:fldChar w:fldCharType="separate"/>
      </w:r>
      <w:r>
        <w:t>19</w:t>
      </w:r>
      <w:r>
        <w:fldChar w:fldCharType="end"/>
      </w:r>
    </w:p>
    <w:p w14:paraId="3A71D6E4" w14:textId="77777777" w:rsidR="00C03D15" w:rsidRPr="00C03D15" w:rsidRDefault="00C03D15">
      <w:pPr>
        <w:pStyle w:val="TOC1"/>
        <w:rPr>
          <w:rFonts w:asciiTheme="minorHAnsi" w:eastAsiaTheme="minorEastAsia" w:hAnsiTheme="minorHAnsi" w:cstheme="minorBidi"/>
          <w:szCs w:val="22"/>
          <w:lang w:val="en-US" w:eastAsia="de-DE"/>
        </w:rPr>
      </w:pPr>
      <w:r>
        <w:t>Annex A (informative): Relationship between the present document and the essential requirements of Directive 2014/53/EU</w:t>
      </w:r>
      <w:r>
        <w:tab/>
      </w:r>
      <w:r>
        <w:fldChar w:fldCharType="begin"/>
      </w:r>
      <w:r>
        <w:instrText xml:space="preserve"> PAGEREF _Toc41654556 \h </w:instrText>
      </w:r>
      <w:r>
        <w:fldChar w:fldCharType="separate"/>
      </w:r>
      <w:r>
        <w:t>20</w:t>
      </w:r>
      <w:r>
        <w:fldChar w:fldCharType="end"/>
      </w:r>
    </w:p>
    <w:p w14:paraId="3C4DB2C8" w14:textId="77777777" w:rsidR="00C03D15" w:rsidRPr="00C03D15" w:rsidRDefault="00C03D15">
      <w:pPr>
        <w:pStyle w:val="TOC1"/>
        <w:rPr>
          <w:rFonts w:asciiTheme="minorHAnsi" w:eastAsiaTheme="minorEastAsia" w:hAnsiTheme="minorHAnsi" w:cstheme="minorBidi"/>
          <w:szCs w:val="22"/>
          <w:lang w:val="en-US" w:eastAsia="de-DE"/>
        </w:rPr>
      </w:pPr>
      <w:r>
        <w:t xml:space="preserve">Annex B </w:t>
      </w:r>
      <w:r w:rsidRPr="008710AB">
        <w:rPr>
          <w:color w:val="000000"/>
        </w:rPr>
        <w:t>(informative)</w:t>
      </w:r>
      <w:r>
        <w:t>: Bibliography</w:t>
      </w:r>
      <w:r>
        <w:tab/>
      </w:r>
      <w:r>
        <w:fldChar w:fldCharType="begin"/>
      </w:r>
      <w:r>
        <w:instrText xml:space="preserve"> PAGEREF _Toc41654557 \h </w:instrText>
      </w:r>
      <w:r>
        <w:fldChar w:fldCharType="separate"/>
      </w:r>
      <w:r>
        <w:t>22</w:t>
      </w:r>
      <w:r>
        <w:fldChar w:fldCharType="end"/>
      </w:r>
    </w:p>
    <w:p w14:paraId="0BD08737" w14:textId="77777777" w:rsidR="00C03D15" w:rsidRPr="00C03D15" w:rsidRDefault="00C03D15">
      <w:pPr>
        <w:pStyle w:val="TOC1"/>
        <w:rPr>
          <w:rFonts w:asciiTheme="minorHAnsi" w:eastAsiaTheme="minorEastAsia" w:hAnsiTheme="minorHAnsi" w:cstheme="minorBidi"/>
          <w:szCs w:val="22"/>
          <w:lang w:val="en-US" w:eastAsia="de-DE"/>
        </w:rPr>
      </w:pPr>
      <w:r>
        <w:t xml:space="preserve">Annex C </w:t>
      </w:r>
      <w:r w:rsidRPr="008710AB">
        <w:rPr>
          <w:color w:val="000000"/>
        </w:rPr>
        <w:t>(informative)</w:t>
      </w:r>
      <w:r>
        <w:t>: Change history</w:t>
      </w:r>
      <w:r>
        <w:tab/>
      </w:r>
      <w:r>
        <w:fldChar w:fldCharType="begin"/>
      </w:r>
      <w:r>
        <w:instrText xml:space="preserve"> PAGEREF _Toc41654558 \h </w:instrText>
      </w:r>
      <w:r>
        <w:fldChar w:fldCharType="separate"/>
      </w:r>
      <w:r>
        <w:t>23</w:t>
      </w:r>
      <w:r>
        <w:fldChar w:fldCharType="end"/>
      </w:r>
    </w:p>
    <w:p w14:paraId="59DFF350" w14:textId="77777777" w:rsidR="00C03D15" w:rsidRPr="00C03D15" w:rsidRDefault="00C03D15">
      <w:pPr>
        <w:pStyle w:val="TOC1"/>
        <w:rPr>
          <w:rFonts w:asciiTheme="minorHAnsi" w:eastAsiaTheme="minorEastAsia" w:hAnsiTheme="minorHAnsi" w:cstheme="minorBidi"/>
          <w:szCs w:val="22"/>
          <w:lang w:val="en-US" w:eastAsia="de-DE"/>
        </w:rPr>
      </w:pPr>
      <w:r>
        <w:t>History</w:t>
      </w:r>
      <w:r>
        <w:tab/>
      </w:r>
      <w:r>
        <w:fldChar w:fldCharType="begin"/>
      </w:r>
      <w:r>
        <w:instrText xml:space="preserve"> PAGEREF _Toc41654559 \h </w:instrText>
      </w:r>
      <w:r>
        <w:fldChar w:fldCharType="separate"/>
      </w:r>
      <w:r>
        <w:t>23</w:t>
      </w:r>
      <w:r>
        <w:fldChar w:fldCharType="end"/>
      </w:r>
    </w:p>
    <w:p w14:paraId="7F8635F3" w14:textId="77777777"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8" w:name="_Toc41654474"/>
      <w:bookmarkStart w:id="19" w:name="_Toc530741564"/>
      <w:r w:rsidRPr="00FB0C5B">
        <w:lastRenderedPageBreak/>
        <w:t>Intellectual Property Rights</w:t>
      </w:r>
      <w:bookmarkEnd w:id="18"/>
      <w:bookmarkEnd w:id="19"/>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 xml:space="preserve">The present document may include trademarks and/or tradenames which are asserted and/or registered by their owners. ETSI claims no ownership of these except for any which are indicated as being the property of </w:t>
      </w:r>
      <w:proofErr w:type="gramStart"/>
      <w:r w:rsidRPr="00FB0C5B">
        <w:t>ETSI, and</w:t>
      </w:r>
      <w:proofErr w:type="gramEnd"/>
      <w:r w:rsidRPr="00FB0C5B">
        <w:t xml:space="preserve">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20" w:name="_Toc41654475"/>
      <w:bookmarkStart w:id="21" w:name="_Toc530741565"/>
      <w:r w:rsidRPr="00FB0C5B">
        <w:t>Foreword</w:t>
      </w:r>
      <w:bookmarkEnd w:id="20"/>
      <w:bookmarkEnd w:id="21"/>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 xml:space="preserve">The present document is part 5, sub-part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r w:rsidRPr="00FB0C5B">
        <w:t>";</w:t>
      </w:r>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r w:rsidRPr="00FB0C5B">
        <w:t>";</w:t>
      </w:r>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for multilateration equipment";</w:t>
      </w:r>
    </w:p>
    <w:p w14:paraId="0FA1CDF5" w14:textId="77777777" w:rsidR="009F7CD5" w:rsidRPr="00FB0C5B" w:rsidRDefault="009F7CD5" w:rsidP="009F7CD5">
      <w:pPr>
        <w:ind w:left="566"/>
      </w:pPr>
      <w:r w:rsidRPr="00FB0C5B">
        <w:t>Sub-part 1:</w:t>
      </w:r>
      <w:r w:rsidRPr="00FB0C5B">
        <w:tab/>
        <w:t>"Receivers and Interrogators";</w:t>
      </w:r>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Community Specification for application under the Single European Sky Interoperability Regulation EC 552/2004 for A-SMGCS routing service ";</w:t>
      </w:r>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doa):</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6 months after doa</w:t>
            </w:r>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dow):</w:t>
            </w:r>
          </w:p>
        </w:tc>
        <w:tc>
          <w:tcPr>
            <w:tcW w:w="3119" w:type="dxa"/>
          </w:tcPr>
          <w:p w14:paraId="5B0F5EE1" w14:textId="77777777" w:rsidR="00856DD3" w:rsidRPr="00FB0C5B" w:rsidRDefault="00856DD3">
            <w:pPr>
              <w:keepNext/>
              <w:keepLines/>
              <w:spacing w:before="80" w:after="80"/>
              <w:ind w:left="57"/>
            </w:pPr>
            <w:r w:rsidRPr="00FB0C5B">
              <w:t>18 months after doa</w:t>
            </w:r>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22" w:name="_Toc41654476"/>
      <w:bookmarkStart w:id="23" w:name="_Toc530741566"/>
      <w:r w:rsidRPr="00FB0C5B">
        <w:t>Modal verbs terminology</w:t>
      </w:r>
      <w:bookmarkEnd w:id="22"/>
      <w:bookmarkEnd w:id="23"/>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17"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4" w:name="_Toc41654477"/>
      <w:bookmarkStart w:id="25" w:name="_Toc530741567"/>
      <w:r w:rsidRPr="00FB0C5B">
        <w:t>Introduction</w:t>
      </w:r>
      <w:bookmarkEnd w:id="24"/>
      <w:bookmarkEnd w:id="25"/>
    </w:p>
    <w:p w14:paraId="56DE6E46" w14:textId="77777777" w:rsidR="00106404" w:rsidRPr="00FB0C5B" w:rsidRDefault="00106404" w:rsidP="009F7CD5">
      <w:r w:rsidRPr="00FB0C5B">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6" w:name="_Toc530741568"/>
      <w:r>
        <w:br w:type="page"/>
      </w:r>
    </w:p>
    <w:p w14:paraId="6B07D730" w14:textId="77777777" w:rsidR="00C95C84" w:rsidRPr="00FB0C5B" w:rsidRDefault="00C95C84" w:rsidP="00483BB5">
      <w:pPr>
        <w:pStyle w:val="Heading1"/>
      </w:pPr>
      <w:bookmarkStart w:id="27" w:name="_Toc41654478"/>
      <w:r w:rsidRPr="00FB0C5B">
        <w:lastRenderedPageBreak/>
        <w:t>1</w:t>
      </w:r>
      <w:r w:rsidRPr="00FB0C5B">
        <w:tab/>
        <w:t>Scope</w:t>
      </w:r>
      <w:bookmarkEnd w:id="26"/>
      <w:bookmarkEnd w:id="27"/>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77777777" w:rsidR="007C3105" w:rsidRPr="00FB0C5B" w:rsidRDefault="00410A61" w:rsidP="007C3105">
      <w:pPr>
        <w:pStyle w:val="BN"/>
        <w:tabs>
          <w:tab w:val="num" w:pos="644"/>
        </w:tabs>
      </w:pPr>
      <w:r w:rsidRPr="00FB0C5B">
        <w:t xml:space="preserve">Devices </w:t>
      </w:r>
      <w:r w:rsidR="007C3105" w:rsidRPr="00FB0C5B">
        <w:t>transmitting in the 10</w:t>
      </w:r>
      <w:r w:rsidRPr="00FB0C5B">
        <w:t>9</w:t>
      </w:r>
      <w:r w:rsidR="007C3105" w:rsidRPr="00FB0C5B">
        <w:t xml:space="preserve">0 MHz band, used </w:t>
      </w:r>
      <w:r w:rsidR="002A48B1">
        <w:t xml:space="preserve">as reference transmitters </w:t>
      </w:r>
      <w:r w:rsidR="007C3105" w:rsidRPr="00FB0C5B">
        <w:t xml:space="preserve">in </w:t>
      </w:r>
      <w:r w:rsidR="003B3325" w:rsidRPr="00FB0C5B">
        <w:t xml:space="preserve">Mode S </w:t>
      </w:r>
      <w:r w:rsidR="007C3105" w:rsidRPr="00FB0C5B">
        <w:t>multilateration equipment in an Advanced Surface Movement Guidance and Control System (A-SMGCS);</w:t>
      </w:r>
    </w:p>
    <w:p w14:paraId="330DAF2C" w14:textId="77777777" w:rsidR="00410A61" w:rsidRPr="00FB0C5B" w:rsidRDefault="00410A61" w:rsidP="00410A61">
      <w:pPr>
        <w:pStyle w:val="BN"/>
        <w:tabs>
          <w:tab w:val="num" w:pos="644"/>
        </w:tabs>
      </w:pPr>
      <w:r w:rsidRPr="00FB0C5B">
        <w:t>Devices transmitting in the 1090 MHz band, used for vehicle tracking in an Advanced Surface Movement Guidance and Control System (A-SMGCS);</w:t>
      </w:r>
    </w:p>
    <w:p w14:paraId="2F05F9E3" w14:textId="77777777" w:rsidR="00801B3B" w:rsidRDefault="00801B3B" w:rsidP="00410A61">
      <w:r w:rsidRPr="00FB0C5B">
        <w:t xml:space="preserve">Antennas for this equipment </w:t>
      </w:r>
      <w:proofErr w:type="gramStart"/>
      <w:r w:rsidRPr="00FB0C5B">
        <w:t>are considered to be</w:t>
      </w:r>
      <w:proofErr w:type="gramEnd"/>
      <w:r w:rsidRPr="00FB0C5B">
        <w:t xml:space="preserve"> passive without an additional amplifier.</w:t>
      </w:r>
    </w:p>
    <w:p w14:paraId="13503735" w14:textId="5312D1FF" w:rsidR="007C3105" w:rsidRPr="00FB0C5B" w:rsidRDefault="007C3105" w:rsidP="00410A61">
      <w:r w:rsidRPr="00FB0C5B">
        <w:t>The present document does not apply to equipment which includes a transponder function</w:t>
      </w:r>
      <w:r w:rsidR="00801B3B">
        <w:t xml:space="preserve"> </w:t>
      </w:r>
      <w:r w:rsidR="00797987">
        <w:t xml:space="preserve">which </w:t>
      </w:r>
      <w:r w:rsidR="00801B3B">
        <w:t>reac</w:t>
      </w:r>
      <w:r w:rsidR="00797987">
        <w:t>ts</w:t>
      </w:r>
      <w:r w:rsidR="00801B3B">
        <w:t xml:space="preserve"> to interrogations</w:t>
      </w:r>
      <w:r w:rsidR="00797987">
        <w:t xml:space="preserve"> with a reply transmission</w:t>
      </w:r>
      <w:r w:rsidR="00801B3B">
        <w:t>.</w:t>
      </w:r>
    </w:p>
    <w:p w14:paraId="0762B982" w14:textId="1461A612" w:rsidR="00256E51" w:rsidRPr="00FB0C5B" w:rsidRDefault="00256E51" w:rsidP="008E6A83">
      <w:pPr>
        <w:ind w:firstLine="283"/>
      </w:pPr>
    </w:p>
    <w:p w14:paraId="71736E1D" w14:textId="012CC301" w:rsidR="000D17B5" w:rsidRPr="00FB0C5B" w:rsidRDefault="000F6745" w:rsidP="000F6745">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74545015" w14:textId="77777777" w:rsidR="00AF62CD" w:rsidRPr="00FB0C5B" w:rsidRDefault="00AF62CD" w:rsidP="00AF62CD"/>
    <w:p w14:paraId="61913814" w14:textId="77777777" w:rsidR="00C95C84" w:rsidRPr="00FB0C5B" w:rsidRDefault="00856DD3" w:rsidP="00C95C84">
      <w:pPr>
        <w:pStyle w:val="Heading1"/>
      </w:pPr>
      <w:bookmarkStart w:id="28" w:name="_Toc41654479"/>
      <w:bookmarkStart w:id="29" w:name="_Toc530741569"/>
      <w:r w:rsidRPr="00FB0C5B">
        <w:t>2</w:t>
      </w:r>
      <w:r w:rsidRPr="00FB0C5B">
        <w:tab/>
        <w:t>References</w:t>
      </w:r>
      <w:bookmarkEnd w:id="28"/>
      <w:bookmarkEnd w:id="29"/>
    </w:p>
    <w:p w14:paraId="1B213A40" w14:textId="77777777" w:rsidR="00856DD3" w:rsidRPr="00FB0C5B" w:rsidRDefault="00856DD3">
      <w:pPr>
        <w:pStyle w:val="Heading2"/>
      </w:pPr>
      <w:bookmarkStart w:id="30" w:name="_Toc41654480"/>
      <w:bookmarkStart w:id="31" w:name="_Toc530741570"/>
      <w:r w:rsidRPr="00FB0C5B">
        <w:t>2.1</w:t>
      </w:r>
      <w:r w:rsidRPr="00FB0C5B">
        <w:tab/>
        <w:t>Normative references</w:t>
      </w:r>
      <w:bookmarkEnd w:id="30"/>
      <w:bookmarkEnd w:id="31"/>
    </w:p>
    <w:p w14:paraId="64C45AB3" w14:textId="77777777" w:rsidR="00090801" w:rsidRPr="00FB0C5B" w:rsidRDefault="00090801" w:rsidP="00090801">
      <w:r w:rsidRPr="00FB0C5B">
        <w:t xml:space="preserve">References are specific, identified by date of publication and/or edition number or version number. Only the cited version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18"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 xml:space="preserve">their </w:t>
      </w:r>
      <w:proofErr w:type="gramStart"/>
      <w:r w:rsidR="000E3224" w:rsidRPr="00FB0C5B">
        <w:t>long term</w:t>
      </w:r>
      <w:proofErr w:type="gramEnd"/>
      <w:r w:rsidR="000E3224" w:rsidRPr="00FB0C5B">
        <w:t xml:space="preserve">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1FB0299D" w14:textId="7639AAC8" w:rsidR="00A767E5" w:rsidRPr="00BB7870" w:rsidRDefault="00A767E5" w:rsidP="00A767E5">
      <w:pPr>
        <w:pStyle w:val="EX"/>
      </w:pPr>
      <w:r w:rsidRPr="00BB7870">
        <w:t>[1]</w:t>
      </w:r>
      <w:r w:rsidRPr="00BB7870">
        <w:rPr>
          <w:rFonts w:ascii="Wingdings 3" w:hAnsi="Wingdings 3"/>
          <w:color w:val="76923C"/>
        </w:rPr>
        <w:t></w:t>
      </w:r>
      <w:r>
        <w:rPr>
          <w:rFonts w:ascii="Wingdings 3" w:hAnsi="Wingdings 3"/>
          <w:color w:val="76923C"/>
        </w:rPr>
        <w:tab/>
      </w:r>
      <w:r>
        <w:t>ICAO Annex 10, Volume IV</w:t>
      </w:r>
      <w:proofErr w:type="gramStart"/>
      <w:r>
        <w:t>, ”</w:t>
      </w:r>
      <w:r w:rsidRPr="00D023E4">
        <w:t>Surveillance</w:t>
      </w:r>
      <w:proofErr w:type="gramEnd"/>
      <w:r w:rsidRPr="00D023E4">
        <w:t xml:space="preserve"> and Collision Avoidance systems“, 5th edition, July 2014, including amendments up to amendment </w:t>
      </w:r>
      <w:r>
        <w:t>90.</w:t>
      </w:r>
    </w:p>
    <w:p w14:paraId="78E156BA" w14:textId="116CD346" w:rsidR="00C95C84" w:rsidRPr="00FB0C5B" w:rsidRDefault="00C95C84" w:rsidP="002A48B1">
      <w:pPr>
        <w:pStyle w:val="EX"/>
      </w:pPr>
      <w:r w:rsidRPr="00FB0C5B">
        <w:t>[2]</w:t>
      </w:r>
      <w:r w:rsidR="00F12D07" w:rsidRPr="00FB0C5B">
        <w:rPr>
          <w:rFonts w:ascii="Wingdings 3" w:hAnsi="Wingdings 3"/>
          <w:color w:val="76923C"/>
        </w:rPr>
        <w:t></w:t>
      </w:r>
      <w:r w:rsidR="00F12D07" w:rsidRPr="00FB0C5B">
        <w:rPr>
          <w:rFonts w:ascii="Wingdings 3" w:hAnsi="Wingdings 3"/>
          <w:color w:val="76923C"/>
        </w:rPr>
        <w:tab/>
      </w:r>
      <w:r w:rsidR="002A48B1">
        <w:t>EUROCAE ED-117A (September 2016): "MOPS for Mode S Multilateration Systems for Use in Advanced Surface Movement Guidance and Control Systems (A-SMGCS)".</w:t>
      </w:r>
    </w:p>
    <w:p w14:paraId="77C9093D" w14:textId="28C53508" w:rsidR="00306C6E" w:rsidRPr="00FB0C5B" w:rsidRDefault="00306C6E" w:rsidP="00306C6E">
      <w:pPr>
        <w:pStyle w:val="EX"/>
      </w:pPr>
      <w:r w:rsidRPr="00FB0C5B">
        <w:t>[3]</w:t>
      </w:r>
      <w:r w:rsidRPr="00FB0C5B">
        <w:rPr>
          <w:rFonts w:ascii="Wingdings 3" w:hAnsi="Wingdings 3"/>
          <w:color w:val="76923C"/>
        </w:rPr>
        <w:t></w:t>
      </w:r>
      <w:r w:rsidRPr="00FB0C5B">
        <w:rPr>
          <w:rFonts w:ascii="Wingdings 3" w:hAnsi="Wingdings 3"/>
          <w:color w:val="76923C"/>
        </w:rPr>
        <w:tab/>
      </w:r>
      <w:r w:rsidRPr="00FB0C5B">
        <w:t>ERC/Recommendation 74-01 (201</w:t>
      </w:r>
      <w:r w:rsidR="002A48B1">
        <w:t>9</w:t>
      </w:r>
      <w:r w:rsidRPr="00FB0C5B">
        <w:t>): "Unwanted emissions in spurious domain".</w:t>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32" w:name="_Toc41654481"/>
      <w:bookmarkStart w:id="33" w:name="_Toc530741571"/>
      <w:r w:rsidRPr="00FB0C5B">
        <w:t>2.1</w:t>
      </w:r>
      <w:r w:rsidRPr="00FB0C5B">
        <w:tab/>
        <w:t>Informative references</w:t>
      </w:r>
      <w:bookmarkEnd w:id="32"/>
      <w:bookmarkEnd w:id="33"/>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 xml:space="preserve">their </w:t>
      </w:r>
      <w:proofErr w:type="gramStart"/>
      <w:r w:rsidRPr="002A48B1">
        <w:rPr>
          <w:lang w:val="en-US" w:eastAsia="en-GB"/>
        </w:rPr>
        <w:t>long term</w:t>
      </w:r>
      <w:proofErr w:type="gramEnd"/>
      <w:r w:rsidRPr="002A48B1">
        <w:rPr>
          <w:lang w:val="en-US" w:eastAsia="en-GB"/>
        </w:rPr>
        <w:t xml:space="preserve">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 xml:space="preserve">The following referenced documents are not necessary for the application of the present </w:t>
      </w:r>
      <w:proofErr w:type="gramStart"/>
      <w:r w:rsidRPr="002A48B1">
        <w:rPr>
          <w:lang w:val="en-US" w:eastAsia="en-GB"/>
        </w:rPr>
        <w:t>document</w:t>
      </w:r>
      <w:proofErr w:type="gramEnd"/>
      <w:r w:rsidRPr="002A48B1">
        <w:rPr>
          <w:lang w:val="en-US" w:eastAsia="en-GB"/>
        </w:rPr>
        <w:t xml:space="preserve"> but they assist the</w:t>
      </w:r>
    </w:p>
    <w:p w14:paraId="2DA79EEB" w14:textId="77777777" w:rsidR="002A48B1" w:rsidRPr="002A48B1" w:rsidRDefault="002A48B1" w:rsidP="002A48B1">
      <w:pPr>
        <w:rPr>
          <w:lang w:val="en-US"/>
        </w:rPr>
      </w:pPr>
      <w:r w:rsidRPr="002A48B1">
        <w:rPr>
          <w:lang w:val="en-US" w:eastAsia="en-GB"/>
        </w:rPr>
        <w:t xml:space="preserve">user </w:t>
      </w:r>
      <w:proofErr w:type="gramStart"/>
      <w:r w:rsidRPr="002A48B1">
        <w:rPr>
          <w:lang w:val="en-US" w:eastAsia="en-GB"/>
        </w:rPr>
        <w:t>with regard to</w:t>
      </w:r>
      <w:proofErr w:type="gramEnd"/>
      <w:r w:rsidRPr="002A48B1">
        <w:rPr>
          <w:lang w:val="en-US" w:eastAsia="en-GB"/>
        </w:rPr>
        <w:t xml:space="preserve">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18AE2027" w14:textId="17748D0B" w:rsidR="000F6745" w:rsidRPr="00FB0C5B" w:rsidRDefault="000F6745" w:rsidP="000F6745">
      <w:pPr>
        <w:pStyle w:val="EX"/>
      </w:pPr>
      <w:commentRangeStart w:id="34"/>
      <w:r w:rsidRPr="00FB0C5B">
        <w:lastRenderedPageBreak/>
        <w:t>[i.2]</w:t>
      </w:r>
      <w:r w:rsidRPr="00FB0C5B">
        <w:tab/>
      </w:r>
      <w:r w:rsidR="001C6364" w:rsidRPr="00FB0C5B">
        <w:t>ITU-R Radio Regulations (20</w:t>
      </w:r>
      <w:r w:rsidR="00E23E90">
        <w:t>20</w:t>
      </w:r>
      <w:r w:rsidR="001C6364" w:rsidRPr="00FB0C5B">
        <w:t>).</w:t>
      </w:r>
      <w:commentRangeEnd w:id="34"/>
      <w:r w:rsidR="00057D18">
        <w:rPr>
          <w:rStyle w:val="CommentReference"/>
        </w:rPr>
        <w:commentReference w:id="34"/>
      </w:r>
    </w:p>
    <w:p w14:paraId="6B1440C5" w14:textId="77777777" w:rsidR="000F6745" w:rsidRPr="00FB0C5B" w:rsidRDefault="000F6745" w:rsidP="000F6745">
      <w:pPr>
        <w:pStyle w:val="EX"/>
      </w:pPr>
      <w:r w:rsidRPr="00FB0C5B">
        <w:t>[i.3]</w:t>
      </w:r>
      <w:r w:rsidRPr="00FB0C5B">
        <w:tab/>
        <w:t xml:space="preserve">Commission Implementing Decision </w:t>
      </w:r>
      <w:proofErr w:type="gramStart"/>
      <w:r w:rsidRPr="00FB0C5B">
        <w:t>C(</w:t>
      </w:r>
      <w:proofErr w:type="gramEnd"/>
      <w:r w:rsidRPr="00FB0C5B">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0305C626" w14:textId="77777777" w:rsidR="00AE15D6" w:rsidRDefault="00470EAF" w:rsidP="007C4E55">
      <w:pPr>
        <w:pStyle w:val="EX"/>
      </w:pPr>
      <w:r w:rsidRPr="00FB0C5B" w:rsidDel="00470EAF">
        <w:t xml:space="preserve"> </w:t>
      </w:r>
      <w:commentRangeStart w:id="35"/>
      <w:r w:rsidR="007C4E55" w:rsidRPr="00FB0C5B">
        <w:t>[i.</w:t>
      </w:r>
      <w:r w:rsidRPr="00FB0C5B">
        <w:t>4</w:t>
      </w:r>
      <w:r w:rsidR="007C4E55" w:rsidRPr="00FB0C5B">
        <w:t>]</w:t>
      </w:r>
      <w:commentRangeEnd w:id="35"/>
      <w:r w:rsidR="00057D18">
        <w:rPr>
          <w:rStyle w:val="CommentReference"/>
        </w:rPr>
        <w:commentReference w:id="35"/>
      </w:r>
      <w:r w:rsidR="007C4E55" w:rsidRPr="00FB0C5B">
        <w:tab/>
        <w:t>ECC/Recommendation (02)05 (2012): "Unwanted emissions".</w:t>
      </w:r>
    </w:p>
    <w:p w14:paraId="484829E9" w14:textId="022F6E5E" w:rsidR="00F60CA5" w:rsidRDefault="00F60CA5" w:rsidP="00F60CA5">
      <w:pPr>
        <w:pStyle w:val="EX"/>
      </w:pPr>
      <w:r w:rsidDel="00F60CA5">
        <w:t xml:space="preserve"> </w:t>
      </w:r>
    </w:p>
    <w:p w14:paraId="5E22AB90" w14:textId="137CA67D" w:rsidR="00F60CA5" w:rsidRDefault="00F60CA5" w:rsidP="00F60CA5">
      <w:pPr>
        <w:pStyle w:val="EX"/>
      </w:pPr>
      <w:r>
        <w:t>[i.5]</w:t>
      </w:r>
      <w:r>
        <w:tab/>
      </w:r>
      <w:r w:rsidRPr="00FB0C5B">
        <w:t>ICAO Annex 10, Volume IV</w:t>
      </w:r>
      <w:proofErr w:type="gramStart"/>
      <w:r w:rsidRPr="00FB0C5B">
        <w:t>, ”Surveillance</w:t>
      </w:r>
      <w:proofErr w:type="gramEnd"/>
      <w:r w:rsidRPr="00FB0C5B">
        <w:t xml:space="preserve"> and Collision Avoidance systems“, 5th edition, July 2014, including amendments up to amendment </w:t>
      </w:r>
      <w:r>
        <w:t>90</w:t>
      </w:r>
      <w:r w:rsidRPr="00FB0C5B">
        <w:t>.</w:t>
      </w:r>
    </w:p>
    <w:p w14:paraId="2E031BA4" w14:textId="77777777" w:rsidR="00F60CA5" w:rsidRDefault="00F60CA5" w:rsidP="00F60CA5">
      <w:pPr>
        <w:pStyle w:val="EX"/>
      </w:pPr>
      <w:r>
        <w:t>[i.6]</w:t>
      </w:r>
      <w:r>
        <w:tab/>
        <w:t>ITU-R M.2413-0 (11/2017): “Reception of automatic dependent surveillance broadcast via satellite and compatibility studies with incumbent systems in the frequency band 1 087.7-1 092.3 MHz”</w:t>
      </w:r>
    </w:p>
    <w:p w14:paraId="731CAA98" w14:textId="77777777" w:rsidR="00F60CA5" w:rsidRDefault="00F60CA5" w:rsidP="00F60CA5">
      <w:pPr>
        <w:pStyle w:val="EX"/>
      </w:pPr>
    </w:p>
    <w:p w14:paraId="2DC99004" w14:textId="77777777" w:rsidR="00F60CA5" w:rsidRPr="005A57D1" w:rsidRDefault="00F60CA5" w:rsidP="00F60CA5">
      <w:pPr>
        <w:pStyle w:val="EX"/>
        <w:rPr>
          <w:highlight w:val="yellow"/>
        </w:rPr>
      </w:pPr>
      <w:bookmarkStart w:id="36" w:name="_Hlk50991210"/>
      <w:commentRangeStart w:id="37"/>
      <w:r w:rsidRPr="005A57D1">
        <w:rPr>
          <w:highlight w:val="yellow"/>
        </w:rPr>
        <w:t>[i.</w:t>
      </w:r>
      <w:commentRangeStart w:id="38"/>
      <w:r w:rsidRPr="005A57D1">
        <w:rPr>
          <w:highlight w:val="yellow"/>
        </w:rPr>
        <w:t>7</w:t>
      </w:r>
      <w:commentRangeEnd w:id="38"/>
      <w:r w:rsidR="00057D18">
        <w:rPr>
          <w:rStyle w:val="CommentReference"/>
        </w:rPr>
        <w:commentReference w:id="38"/>
      </w:r>
      <w:r w:rsidRPr="005A57D1">
        <w:rPr>
          <w:highlight w:val="yellow"/>
        </w:rPr>
        <w:t>]</w:t>
      </w:r>
      <w:bookmarkEnd w:id="36"/>
      <w:r w:rsidRPr="005A57D1">
        <w:rPr>
          <w:highlight w:val="yellow"/>
        </w:rPr>
        <w:tab/>
        <w:t>ICAO Doc-8071 Vol. III, Manual on Testing of Radio Navigation Aids Volume III Testing of Surveillance Radar Systems, edition 1 (1998.4.01), Amendment 1 (9/10/02), Amendment 2 (31/12/06)</w:t>
      </w:r>
      <w:commentRangeEnd w:id="37"/>
      <w:r w:rsidRPr="005A57D1">
        <w:rPr>
          <w:rStyle w:val="CommentReference"/>
          <w:highlight w:val="yellow"/>
        </w:rPr>
        <w:commentReference w:id="37"/>
      </w:r>
    </w:p>
    <w:p w14:paraId="28A6BA9A" w14:textId="77777777" w:rsidR="00F60CA5" w:rsidRPr="005A57D1" w:rsidRDefault="00F60CA5" w:rsidP="00F60CA5">
      <w:pPr>
        <w:pStyle w:val="EX"/>
        <w:rPr>
          <w:highlight w:val="yellow"/>
        </w:rPr>
      </w:pPr>
      <w:commentRangeStart w:id="39"/>
      <w:r w:rsidRPr="005A57D1">
        <w:rPr>
          <w:highlight w:val="yellow"/>
        </w:rPr>
        <w:t>[i.</w:t>
      </w:r>
      <w:commentRangeStart w:id="40"/>
      <w:r w:rsidRPr="005A57D1">
        <w:rPr>
          <w:highlight w:val="yellow"/>
        </w:rPr>
        <w:t>8</w:t>
      </w:r>
      <w:commentRangeEnd w:id="40"/>
      <w:r w:rsidR="00057D18">
        <w:rPr>
          <w:rStyle w:val="CommentReference"/>
        </w:rPr>
        <w:commentReference w:id="40"/>
      </w:r>
      <w:r w:rsidRPr="005A57D1">
        <w:rPr>
          <w:highlight w:val="yellow"/>
        </w:rPr>
        <w:t>]</w:t>
      </w:r>
      <w:r w:rsidRPr="005A57D1">
        <w:rPr>
          <w:highlight w:val="yellow"/>
        </w:rPr>
        <w:tab/>
        <w:t>ICAO Doc 9924 Aeronautical Surveillance Manual, edition 1 2010, edition 2017</w:t>
      </w:r>
      <w:commentRangeEnd w:id="39"/>
      <w:r w:rsidRPr="005A57D1">
        <w:rPr>
          <w:rStyle w:val="CommentReference"/>
          <w:highlight w:val="yellow"/>
        </w:rPr>
        <w:commentReference w:id="39"/>
      </w:r>
    </w:p>
    <w:p w14:paraId="1F5174EC" w14:textId="77777777" w:rsidR="00F60CA5" w:rsidRPr="005A57D1" w:rsidRDefault="00F60CA5" w:rsidP="00F60CA5">
      <w:pPr>
        <w:pStyle w:val="EX"/>
        <w:rPr>
          <w:highlight w:val="yellow"/>
        </w:rPr>
      </w:pPr>
      <w:r w:rsidRPr="005A57D1">
        <w:rPr>
          <w:highlight w:val="yellow"/>
        </w:rPr>
        <w:t>[i.9]</w:t>
      </w:r>
      <w:r w:rsidRPr="005A57D1">
        <w:rPr>
          <w:highlight w:val="yellow"/>
        </w:rPr>
        <w:tab/>
        <w:t>ICAO Doc-9830 AN/452, Advanced Surface Movement Guidance and Control Systems (A-SMGCS) Manual, edition 1, 2004</w:t>
      </w:r>
    </w:p>
    <w:p w14:paraId="12FF4672" w14:textId="77777777" w:rsidR="00F60CA5" w:rsidRPr="005A57D1" w:rsidRDefault="00F60CA5" w:rsidP="00F60CA5">
      <w:pPr>
        <w:pStyle w:val="EX"/>
        <w:rPr>
          <w:highlight w:val="yellow"/>
        </w:rPr>
      </w:pPr>
      <w:bookmarkStart w:id="41" w:name="_Hlk50993047"/>
      <w:r w:rsidRPr="005A57D1">
        <w:rPr>
          <w:highlight w:val="yellow"/>
        </w:rPr>
        <w:t>[i.10]</w:t>
      </w:r>
      <w:bookmarkEnd w:id="41"/>
      <w:r w:rsidRPr="005A57D1">
        <w:rPr>
          <w:highlight w:val="yellow"/>
        </w:rPr>
        <w:tab/>
        <w:t>Eurocontrol, MODES/SYS/002, Clarification Mode S Transponder in an Airport/A-SMGCS Environment edition 1.13, 2005.5.13,</w:t>
      </w:r>
    </w:p>
    <w:p w14:paraId="663E4C8B" w14:textId="545EDD05" w:rsidR="00F60CA5" w:rsidRDefault="00F60CA5" w:rsidP="00F60CA5">
      <w:pPr>
        <w:pStyle w:val="EX"/>
      </w:pPr>
      <w:r w:rsidRPr="005A57D1">
        <w:rPr>
          <w:highlight w:val="yellow"/>
        </w:rPr>
        <w:t>[i.1</w:t>
      </w:r>
      <w:r w:rsidR="00E23E90">
        <w:rPr>
          <w:highlight w:val="yellow"/>
        </w:rPr>
        <w:t>1</w:t>
      </w:r>
      <w:r w:rsidRPr="005A57D1">
        <w:rPr>
          <w:highlight w:val="yellow"/>
        </w:rPr>
        <w:t>]</w:t>
      </w:r>
      <w:r w:rsidRPr="005A57D1">
        <w:rPr>
          <w:highlight w:val="yellow"/>
        </w:rPr>
        <w:tab/>
        <w:t>Eurocontrol Guide-178, EUROCONTROL Guidelines on the Assessment of Ground-based Surveillance Interrogations, Eurocontrol, ed1 2019c11, ed2 2020.9.08</w:t>
      </w:r>
    </w:p>
    <w:p w14:paraId="4CC5DFAC" w14:textId="77777777" w:rsidR="00F60CA5" w:rsidRPr="00FB0C5B" w:rsidRDefault="00F60CA5" w:rsidP="007C4E55">
      <w:pPr>
        <w:pStyle w:val="EX"/>
      </w:pPr>
    </w:p>
    <w:p w14:paraId="35A8A877" w14:textId="77777777" w:rsidR="00FD72F4" w:rsidRPr="00FB0C5B" w:rsidRDefault="00FD72F4" w:rsidP="00FD72F4">
      <w:pPr>
        <w:pStyle w:val="Heading1"/>
      </w:pPr>
      <w:bookmarkStart w:id="42" w:name="_Toc41654482"/>
      <w:bookmarkStart w:id="43" w:name="_Toc530741572"/>
      <w:r w:rsidRPr="00FB0C5B">
        <w:t>3</w:t>
      </w:r>
      <w:r w:rsidRPr="00FB0C5B">
        <w:tab/>
      </w:r>
      <w:r w:rsidR="00221BCB" w:rsidRPr="00FB0C5B">
        <w:t>Definition of terms, symbols and abbreviations</w:t>
      </w:r>
      <w:bookmarkEnd w:id="42"/>
      <w:bookmarkEnd w:id="43"/>
    </w:p>
    <w:p w14:paraId="2253B4AD" w14:textId="77777777" w:rsidR="00C95C84" w:rsidRPr="00FB0C5B" w:rsidRDefault="00C95C84" w:rsidP="00C95C84">
      <w:pPr>
        <w:pStyle w:val="Heading2"/>
      </w:pPr>
      <w:bookmarkStart w:id="44" w:name="_Toc41654483"/>
      <w:bookmarkStart w:id="45" w:name="_Toc530741573"/>
      <w:r w:rsidRPr="00FB0C5B">
        <w:t>3.1</w:t>
      </w:r>
      <w:r w:rsidRPr="00FB0C5B">
        <w:tab/>
      </w:r>
      <w:r w:rsidR="00221BCB" w:rsidRPr="00FB0C5B">
        <w:t>Terms</w:t>
      </w:r>
      <w:bookmarkEnd w:id="44"/>
      <w:bookmarkEnd w:id="45"/>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ground based multilateration equipment or ground station:</w:t>
      </w:r>
      <w:r w:rsidRPr="00FB0C5B">
        <w:t xml:space="preserve"> aeronautical station equipment intended for use in an A-SM</w:t>
      </w:r>
      <w:r w:rsidR="00AD4C9F" w:rsidRPr="00FB0C5B">
        <w:t>GCS multilateration component</w:t>
      </w:r>
    </w:p>
    <w:p w14:paraId="514FEF11" w14:textId="26773E70" w:rsidR="00444C44" w:rsidRPr="00FB0C5B" w:rsidRDefault="002A48B1" w:rsidP="002A48B1">
      <w:pPr>
        <w:ind w:left="1123" w:hanging="840"/>
      </w:pPr>
      <w:r>
        <w:t>NOTE</w:t>
      </w:r>
      <w:r w:rsidR="00444C44" w:rsidRPr="00FB0C5B">
        <w:t>:</w:t>
      </w:r>
      <w:r>
        <w:tab/>
      </w:r>
      <w:r w:rsidR="00444C44" w:rsidRPr="00FB0C5B">
        <w:t xml:space="preserve">A ground station can include sensor, interrogator and/or transponder components. A ground station can </w:t>
      </w:r>
      <w:proofErr w:type="gramStart"/>
      <w:r w:rsidR="00444C44" w:rsidRPr="00FB0C5B">
        <w:t>be</w:t>
      </w:r>
      <w:r>
        <w:t xml:space="preserve">  </w:t>
      </w:r>
      <w:r w:rsidR="00444C44" w:rsidRPr="00FB0C5B">
        <w:t>fixed</w:t>
      </w:r>
      <w:proofErr w:type="gramEnd"/>
      <w:r w:rsidR="00444C44" w:rsidRPr="00FB0C5B">
        <w:t xml:space="preserve">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676EE40F" w14:textId="77777777" w:rsidR="00444C44" w:rsidRPr="00FB0C5B" w:rsidRDefault="00444C44" w:rsidP="00444C44">
      <w:pPr>
        <w:keepNext/>
        <w:keepLines/>
      </w:pPr>
      <w:r w:rsidRPr="00FB0C5B">
        <w:rPr>
          <w:b/>
        </w:rPr>
        <w:lastRenderedPageBreak/>
        <w:t>inactive state:</w:t>
      </w:r>
      <w:r w:rsidRPr="00FB0C5B">
        <w:t xml:space="preserve"> entire period between transmissions, less 10</w:t>
      </w:r>
      <w:r w:rsidR="00C27CD7" w:rsidRPr="00FB0C5B">
        <w:t>0</w:t>
      </w:r>
      <w:r w:rsidRPr="00FB0C5B">
        <w:t xml:space="preserve"> μs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w:t>
      </w:r>
      <w:proofErr w:type="gramStart"/>
      <w:r w:rsidRPr="00FB0C5B">
        <w:t>is considered to be</w:t>
      </w:r>
      <w:proofErr w:type="gramEnd"/>
      <w:r w:rsidRPr="00FB0C5B">
        <w:t xml:space="preserv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MHz.</w:t>
      </w:r>
    </w:p>
    <w:p w14:paraId="1ABF7E56" w14:textId="77777777" w:rsidR="00444C44" w:rsidRPr="00FB0C5B" w:rsidRDefault="00444C44" w:rsidP="00444C44">
      <w:pPr>
        <w:keepNext/>
        <w:keepLines/>
      </w:pPr>
      <w:r w:rsidRPr="00FB0C5B">
        <w:rPr>
          <w:b/>
        </w:rPr>
        <w:t>multilateration:</w:t>
      </w:r>
      <w:r w:rsidRPr="00FB0C5B">
        <w:t xml:space="preserve"> surveillance technique which provides position derived from the secondary surveillance radar (SSR) transponder signals (replies or squitters)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14034EBA" w:rsidR="007B14BA" w:rsidRPr="00FB0C5B" w:rsidRDefault="007B14BA" w:rsidP="00444C44">
      <w:pPr>
        <w:keepNext/>
        <w:keepLines/>
      </w:pPr>
      <w:r w:rsidRPr="00FB0C5B">
        <w:rPr>
          <w:b/>
        </w:rPr>
        <w:t>Mode S:</w:t>
      </w:r>
      <w:r w:rsidRPr="00FB0C5B">
        <w:t xml:space="preserve"> a </w:t>
      </w:r>
      <w:proofErr w:type="gramStart"/>
      <w:r w:rsidRPr="00FB0C5B">
        <w:t>particular type of transponder</w:t>
      </w:r>
      <w:proofErr w:type="gramEnd"/>
      <w:r w:rsidRPr="00FB0C5B">
        <w:t xml:space="preserve"> uplink or downlink message defined in </w:t>
      </w:r>
      <w:r w:rsidR="002A48B1" w:rsidRPr="002A48B1">
        <w:t>in ICAO Annex 10, Volume IV [1]</w:t>
      </w:r>
    </w:p>
    <w:p w14:paraId="37C7F154" w14:textId="77777777"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77777777" w:rsidR="00444C44" w:rsidRPr="00FB0C5B" w:rsidRDefault="00444C44" w:rsidP="00444C44">
      <w:pPr>
        <w:keepNext/>
        <w:keepLines/>
      </w:pPr>
      <w:r w:rsidRPr="00FB0C5B">
        <w:rPr>
          <w:b/>
        </w:rPr>
        <w:t>resolution bandwidth:</w:t>
      </w:r>
      <w:r w:rsidRPr="00FB0C5B">
        <w:t xml:space="preserve"> bandwidth that is used for measurements used for spectral measurements.</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MHz.</w:t>
      </w:r>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5FBB8685" w14:textId="77777777" w:rsidR="00444C44" w:rsidRPr="00FB0C5B" w:rsidRDefault="00444C44" w:rsidP="00444C44">
      <w:pPr>
        <w:keepNext/>
        <w:keepLines/>
      </w:pPr>
      <w:r w:rsidRPr="00FB0C5B">
        <w:rPr>
          <w:b/>
        </w:rPr>
        <w:t>transponder:</w:t>
      </w:r>
      <w:r w:rsidRPr="00FB0C5B">
        <w:t xml:space="preserve"> aeronautical station equipment including at least one transmitter designed to produce aeronautical mobile radionavigation service signals at 1090 MHz and zero or more receivers designed to receive aeronautical mobile radionavigatio</w:t>
      </w:r>
      <w:r w:rsidR="00AD4C9F" w:rsidRPr="00FB0C5B">
        <w:t>n service signals at 1030 MHz</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46" w:name="_Toc41654484"/>
      <w:bookmarkStart w:id="47" w:name="_Toc530741574"/>
      <w:r w:rsidRPr="00FB0C5B">
        <w:t>3.2</w:t>
      </w:r>
      <w:r w:rsidRPr="00FB0C5B">
        <w:tab/>
        <w:t>Symbols</w:t>
      </w:r>
      <w:bookmarkEnd w:id="46"/>
      <w:bookmarkEnd w:id="47"/>
      <w:r w:rsidRPr="00FB0C5B">
        <w:t xml:space="preserve"> </w:t>
      </w:r>
    </w:p>
    <w:p w14:paraId="5E087F96" w14:textId="2B638DA9" w:rsidR="00AD4C9F" w:rsidRPr="00FB0C5B" w:rsidRDefault="00AD4C9F" w:rsidP="00AD4C9F">
      <w:pPr>
        <w:pStyle w:val="EW"/>
      </w:pPr>
      <w:r w:rsidRPr="00FB0C5B" w:rsidDel="0097768F">
        <w:t>dB</w:t>
      </w:r>
      <w:r w:rsidRPr="00FB0C5B" w:rsidDel="0097768F">
        <w:tab/>
      </w:r>
      <w:r w:rsidR="001C6364" w:rsidRPr="00FB0C5B">
        <w:t>deci</w:t>
      </w:r>
      <w:r w:rsidR="00652981">
        <w:t>B</w:t>
      </w:r>
      <w:r w:rsidR="001C6364" w:rsidRPr="00FB0C5B">
        <w:t>el</w:t>
      </w:r>
    </w:p>
    <w:p w14:paraId="07139695" w14:textId="0777E9DF" w:rsidR="001C6364" w:rsidRDefault="001C6364" w:rsidP="00AD4C9F">
      <w:pPr>
        <w:pStyle w:val="EW"/>
      </w:pPr>
      <w:r w:rsidRPr="00FB0C5B">
        <w:t>dBc</w:t>
      </w:r>
      <w:r w:rsidRPr="00FB0C5B">
        <w:tab/>
      </w:r>
      <w:r w:rsidR="00652981">
        <w:t xml:space="preserve">power in </w:t>
      </w:r>
      <w:r w:rsidRPr="00FB0C5B">
        <w:t>dB relative to carrier</w:t>
      </w:r>
    </w:p>
    <w:p w14:paraId="4EA16017" w14:textId="77777777" w:rsidR="00F60CA5" w:rsidRPr="00FB0C5B" w:rsidDel="0097768F" w:rsidRDefault="00F60CA5" w:rsidP="00F60CA5">
      <w:pPr>
        <w:pStyle w:val="EW"/>
      </w:pPr>
      <w:commentRangeStart w:id="48"/>
      <w:r>
        <w:t>dBi</w:t>
      </w:r>
      <w:commentRangeEnd w:id="48"/>
      <w:r w:rsidR="00481563">
        <w:rPr>
          <w:rStyle w:val="CommentReference"/>
        </w:rPr>
        <w:commentReference w:id="48"/>
      </w:r>
      <w:r>
        <w:tab/>
        <w:t xml:space="preserve">antenna gain in decibel relative to isotropic antenna </w:t>
      </w:r>
    </w:p>
    <w:p w14:paraId="0858B842" w14:textId="77777777" w:rsidR="00F60CA5" w:rsidRPr="00FB0C5B" w:rsidDel="0097768F" w:rsidRDefault="00F60CA5" w:rsidP="00AD4C9F">
      <w:pPr>
        <w:pStyle w:val="EW"/>
      </w:pP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65A4BFF4" w14:textId="77777777" w:rsidR="00AD4C9F" w:rsidRPr="00FB0C5B" w:rsidRDefault="00AD4C9F" w:rsidP="00AC51A3">
      <w:pPr>
        <w:pStyle w:val="EW"/>
      </w:pPr>
      <w:commentRangeStart w:id="49"/>
      <w:r w:rsidRPr="00FB0C5B">
        <w:t>P</w:t>
      </w:r>
      <w:r w:rsidR="00E30676" w:rsidRPr="00FB0C5B">
        <w:t>D</w:t>
      </w:r>
      <w:commentRangeEnd w:id="49"/>
      <w:r w:rsidR="00481563">
        <w:rPr>
          <w:rStyle w:val="CommentReference"/>
        </w:rPr>
        <w:commentReference w:id="49"/>
      </w:r>
      <w:r w:rsidRPr="00FB0C5B">
        <w:tab/>
        <w:t xml:space="preserve">Probability of </w:t>
      </w:r>
      <w:r w:rsidR="00E30676" w:rsidRPr="00FB0C5B">
        <w:t>D</w:t>
      </w:r>
      <w:r w:rsidRPr="00FB0C5B">
        <w:t xml:space="preserve">etection </w:t>
      </w:r>
    </w:p>
    <w:p w14:paraId="7C64DF4F" w14:textId="77777777" w:rsidR="00596B3A" w:rsidRPr="00FB0C5B" w:rsidRDefault="00596B3A">
      <w:pPr>
        <w:overflowPunct/>
        <w:autoSpaceDE/>
        <w:autoSpaceDN/>
        <w:adjustRightInd/>
        <w:spacing w:after="0"/>
        <w:textAlignment w:val="auto"/>
      </w:pP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50" w:name="_Toc41654485"/>
      <w:bookmarkStart w:id="51" w:name="_Toc530741575"/>
      <w:r w:rsidRPr="00FB0C5B">
        <w:t>3.3</w:t>
      </w:r>
      <w:r w:rsidRPr="00FB0C5B">
        <w:tab/>
        <w:t>Abbreviations</w:t>
      </w:r>
      <w:bookmarkEnd w:id="50"/>
      <w:bookmarkEnd w:id="51"/>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77777777" w:rsidR="00F60CA5" w:rsidRPr="00FB0C5B"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42F06090" w14:textId="77777777" w:rsidR="00F60CA5" w:rsidRDefault="00F60CA5" w:rsidP="00F60CA5">
      <w:pPr>
        <w:pStyle w:val="EW"/>
      </w:pPr>
      <w:r w:rsidRPr="00FB0C5B">
        <w:t>DME</w:t>
      </w:r>
      <w:r w:rsidRPr="00FB0C5B">
        <w:tab/>
        <w:t>Distance Measuring Equipment</w:t>
      </w:r>
    </w:p>
    <w:p w14:paraId="1AB54550" w14:textId="133F355A" w:rsidR="00F60CA5" w:rsidRDefault="00F60CA5" w:rsidP="00F60CA5">
      <w:pPr>
        <w:pStyle w:val="EW"/>
      </w:pPr>
      <w:r>
        <w:t>Doc</w:t>
      </w:r>
      <w:r>
        <w:tab/>
      </w:r>
      <w:r w:rsidR="00DC4B85">
        <w:t>Document</w:t>
      </w:r>
    </w:p>
    <w:p w14:paraId="3730CF1A" w14:textId="77777777" w:rsidR="00F60CA5" w:rsidRDefault="00F60CA5" w:rsidP="00F60CA5">
      <w:pPr>
        <w:pStyle w:val="EW"/>
      </w:pPr>
      <w:r>
        <w:t>ECC</w:t>
      </w:r>
      <w:r>
        <w:tab/>
        <w:t>Electronic Communications Committee of CEPT</w:t>
      </w:r>
    </w:p>
    <w:p w14:paraId="6685E565" w14:textId="77777777" w:rsidR="00F60CA5" w:rsidRPr="00FB0C5B" w:rsidRDefault="00F60CA5" w:rsidP="00F60CA5">
      <w:pPr>
        <w:pStyle w:val="EW"/>
      </w:pPr>
      <w:commentRangeStart w:id="52"/>
      <w:r>
        <w:t>ES/NT</w:t>
      </w:r>
      <w:r>
        <w:tab/>
      </w:r>
      <w:r w:rsidRPr="005A57D1">
        <w:t xml:space="preserve">Enhanced Surveillance for </w:t>
      </w:r>
      <w:proofErr w:type="gramStart"/>
      <w:r w:rsidRPr="005A57D1">
        <w:t>Non Transponder</w:t>
      </w:r>
      <w:proofErr w:type="gramEnd"/>
      <w:r w:rsidRPr="005A57D1">
        <w:t xml:space="preserve"> device</w:t>
      </w:r>
      <w:commentRangeEnd w:id="52"/>
      <w:r w:rsidR="00481563">
        <w:rPr>
          <w:rStyle w:val="CommentReference"/>
        </w:rPr>
        <w:commentReference w:id="52"/>
      </w:r>
    </w:p>
    <w:p w14:paraId="39BE4270" w14:textId="77777777" w:rsidR="00F60CA5" w:rsidRDefault="00F60CA5" w:rsidP="00F60CA5">
      <w:pPr>
        <w:pStyle w:val="EW"/>
      </w:pPr>
      <w:commentRangeStart w:id="53"/>
      <w:r>
        <w:t>EIRP</w:t>
      </w:r>
      <w:r>
        <w:tab/>
        <w:t>Effective Isotropic Radiated Power</w:t>
      </w:r>
      <w:commentRangeEnd w:id="53"/>
      <w:r w:rsidR="00481563">
        <w:rPr>
          <w:rStyle w:val="CommentReference"/>
        </w:rPr>
        <w:commentReference w:id="53"/>
      </w:r>
    </w:p>
    <w:p w14:paraId="530787FF" w14:textId="77777777" w:rsidR="00F60CA5" w:rsidRDefault="00F60CA5" w:rsidP="00F60CA5">
      <w:pPr>
        <w:pStyle w:val="EW"/>
      </w:pPr>
      <w:r>
        <w:t>EUROCAE</w:t>
      </w:r>
      <w:r>
        <w:tab/>
      </w:r>
      <w:r>
        <w:rPr>
          <w:rStyle w:val="moduletitlelink"/>
        </w:rPr>
        <w:t>European Organization for Civil Aviation Equipment</w:t>
      </w:r>
    </w:p>
    <w:p w14:paraId="62F91C26" w14:textId="77777777" w:rsidR="00F60CA5" w:rsidRDefault="00F60CA5" w:rsidP="00F60CA5">
      <w:pPr>
        <w:pStyle w:val="EW"/>
      </w:pPr>
      <w:r>
        <w:t>EURCONTROL</w:t>
      </w:r>
      <w:r>
        <w:tab/>
        <w:t>European Organisation for the Safety of Air Navigation</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77777777" w:rsidR="00F60CA5" w:rsidRPr="00FB0C5B" w:rsidRDefault="00F60CA5" w:rsidP="00F60CA5">
      <w:pPr>
        <w:pStyle w:val="EW"/>
      </w:pPr>
      <w:r w:rsidRPr="00FB0C5B">
        <w:t>MOPS</w:t>
      </w:r>
      <w:r w:rsidRPr="00FB0C5B">
        <w:tab/>
        <w:t>Minimum Operational Performance Specification</w:t>
      </w:r>
    </w:p>
    <w:p w14:paraId="0E9698A1" w14:textId="77777777" w:rsidR="00F60CA5" w:rsidRPr="00FB0C5B" w:rsidDel="0097768F" w:rsidRDefault="00F60CA5" w:rsidP="00F60CA5">
      <w:pPr>
        <w:pStyle w:val="EW"/>
      </w:pPr>
      <w:r w:rsidRPr="00FB0C5B">
        <w:t>OC</w:t>
      </w:r>
      <w:r w:rsidRPr="00FB0C5B">
        <w:tab/>
        <w:t>Operating Channel</w:t>
      </w:r>
    </w:p>
    <w:p w14:paraId="426A0898" w14:textId="77777777" w:rsidR="00F60CA5" w:rsidRDefault="00F60CA5" w:rsidP="00F60CA5">
      <w:pPr>
        <w:pStyle w:val="EW"/>
      </w:pPr>
      <w:r w:rsidRPr="00FB0C5B">
        <w:t>OoB</w:t>
      </w:r>
      <w:r w:rsidRPr="00FB0C5B">
        <w:tab/>
        <w:t>Out-of-Band</w:t>
      </w:r>
    </w:p>
    <w:p w14:paraId="78D87A38" w14:textId="77777777" w:rsidR="00F60CA5" w:rsidRPr="00FB0C5B" w:rsidRDefault="00F60CA5" w:rsidP="00F60CA5">
      <w:pPr>
        <w:pStyle w:val="EW"/>
      </w:pPr>
      <w:commentRangeStart w:id="54"/>
      <w:r w:rsidRPr="005A57D1">
        <w:t>PAPR</w:t>
      </w:r>
      <w:commentRangeEnd w:id="54"/>
      <w:r w:rsidR="00481563">
        <w:rPr>
          <w:rStyle w:val="CommentReference"/>
        </w:rPr>
        <w:commentReference w:id="54"/>
      </w:r>
      <w:r w:rsidRPr="005A57D1">
        <w:tab/>
        <w:t>Peak to average Ratio</w:t>
      </w:r>
    </w:p>
    <w:p w14:paraId="212A808B" w14:textId="77777777" w:rsidR="00596B3A" w:rsidRPr="00FB0C5B" w:rsidRDefault="00596B3A" w:rsidP="00596B3A">
      <w:pPr>
        <w:pStyle w:val="EW"/>
      </w:pPr>
      <w:r w:rsidRPr="00FB0C5B">
        <w:t>PEP</w:t>
      </w:r>
      <w:r w:rsidRPr="00FB0C5B">
        <w:tab/>
        <w:t>Peak Envelope Power</w:t>
      </w:r>
    </w:p>
    <w:p w14:paraId="76920F76" w14:textId="77777777" w:rsidR="00596B3A" w:rsidRPr="00FB0C5B" w:rsidRDefault="00596B3A" w:rsidP="00596B3A">
      <w:pPr>
        <w:pStyle w:val="EW"/>
      </w:pPr>
      <w:r w:rsidRPr="00FB0C5B">
        <w:t>RBW</w:t>
      </w:r>
      <w:r w:rsidRPr="00FB0C5B">
        <w:tab/>
        <w:t>Resolution Bandwidth (Measurement Bandwidth for emission measurement)</w:t>
      </w:r>
    </w:p>
    <w:p w14:paraId="5C682032" w14:textId="77777777" w:rsidR="00596B3A" w:rsidRPr="00FB0C5B" w:rsidRDefault="00596B3A" w:rsidP="00596B3A">
      <w:pPr>
        <w:pStyle w:val="EW"/>
      </w:pPr>
      <w:r w:rsidRPr="00FB0C5B">
        <w:t>RBW</w:t>
      </w:r>
      <w:r w:rsidRPr="00FB0C5B">
        <w:rPr>
          <w:vertAlign w:val="subscript"/>
        </w:rPr>
        <w:t>ref</w:t>
      </w:r>
      <w:r w:rsidRPr="00FB0C5B">
        <w:rPr>
          <w:vertAlign w:val="subscript"/>
        </w:rPr>
        <w:tab/>
      </w:r>
      <w:r w:rsidRPr="00FB0C5B">
        <w:t>Reference Bandwidth</w:t>
      </w:r>
    </w:p>
    <w:p w14:paraId="21A80199" w14:textId="77777777" w:rsidR="00596B3A" w:rsidRPr="00FB0C5B" w:rsidRDefault="00596B3A" w:rsidP="00596B3A">
      <w:pPr>
        <w:pStyle w:val="EW"/>
      </w:pPr>
      <w:commentRangeStart w:id="55"/>
      <w:r w:rsidRPr="00FB0C5B">
        <w:t>RED</w:t>
      </w:r>
      <w:commentRangeEnd w:id="55"/>
      <w:r w:rsidR="00481563">
        <w:rPr>
          <w:rStyle w:val="CommentReference"/>
        </w:rPr>
        <w:commentReference w:id="55"/>
      </w:r>
      <w:r w:rsidRPr="00FB0C5B">
        <w:tab/>
        <w:t>Radio Equipment Directive</w:t>
      </w:r>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FB0C5B" w:rsidRDefault="00596B3A" w:rsidP="00596B3A">
      <w:pPr>
        <w:pStyle w:val="EW"/>
      </w:pPr>
      <w:r w:rsidRPr="00FB0C5B">
        <w:t>SSR</w:t>
      </w:r>
      <w:r w:rsidRPr="00FB0C5B">
        <w:tab/>
        <w:t>Secondary Surveillance Radar</w:t>
      </w:r>
    </w:p>
    <w:p w14:paraId="1849DDC0" w14:textId="77777777" w:rsidR="00CC4435" w:rsidRPr="00FB0C5B" w:rsidRDefault="00CC4435">
      <w:pPr>
        <w:overflowPunct/>
        <w:autoSpaceDE/>
        <w:autoSpaceDN/>
        <w:adjustRightInd/>
        <w:spacing w:after="0"/>
        <w:textAlignment w:val="auto"/>
      </w:pPr>
    </w:p>
    <w:p w14:paraId="64CCBDF4" w14:textId="77777777" w:rsidR="00856DD3" w:rsidRPr="00FB0C5B" w:rsidRDefault="0010402C" w:rsidP="00EC7124">
      <w:pPr>
        <w:pStyle w:val="Heading1"/>
        <w:tabs>
          <w:tab w:val="left" w:pos="1140"/>
        </w:tabs>
        <w:ind w:left="0" w:firstLine="0"/>
      </w:pPr>
      <w:bookmarkStart w:id="56" w:name="_Toc41654486"/>
      <w:bookmarkStart w:id="57" w:name="_Toc530741576"/>
      <w:r w:rsidRPr="00FB0C5B">
        <w:t>4</w:t>
      </w:r>
      <w:r w:rsidR="00856DD3" w:rsidRPr="00FB0C5B">
        <w:tab/>
        <w:t>Technical requirements specifications</w:t>
      </w:r>
      <w:bookmarkEnd w:id="56"/>
      <w:bookmarkEnd w:id="57"/>
    </w:p>
    <w:p w14:paraId="1DA0241E" w14:textId="77777777" w:rsidR="00856DD3" w:rsidRPr="00FB0C5B" w:rsidRDefault="005A60D4" w:rsidP="005C40BA">
      <w:pPr>
        <w:pStyle w:val="Heading2"/>
      </w:pPr>
      <w:bookmarkStart w:id="58" w:name="_Toc41654487"/>
      <w:bookmarkStart w:id="59" w:name="_Toc530741577"/>
      <w:r w:rsidRPr="00FB0C5B">
        <w:t>4.1</w:t>
      </w:r>
      <w:r w:rsidRPr="00FB0C5B">
        <w:tab/>
      </w:r>
      <w:r w:rsidR="00433267" w:rsidRPr="00FB0C5B">
        <w:t>Environmental profile</w:t>
      </w:r>
      <w:bookmarkEnd w:id="58"/>
      <w:bookmarkEnd w:id="59"/>
    </w:p>
    <w:p w14:paraId="57103FC2" w14:textId="3D8874F4"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6C1666" w:rsidRPr="00FB0C5B">
        <w:t>EUROCAE ED-117A [2]</w:t>
      </w:r>
      <w:r w:rsidR="00B71575" w:rsidRPr="00FB0C5B">
        <w:t>, Chapter 4</w:t>
      </w:r>
      <w:r w:rsidR="00A10C50" w:rsidRPr="00FB0C5B">
        <w:t xml:space="preserve"> (Requirements </w:t>
      </w:r>
      <w:r w:rsidR="0032633F" w:rsidRPr="00FB0C5B">
        <w:t>[</w:t>
      </w:r>
      <w:r w:rsidR="00A10C50" w:rsidRPr="00FB0C5B">
        <w:t>REQ 73</w:t>
      </w:r>
      <w:r w:rsidR="0032633F" w:rsidRPr="00FB0C5B">
        <w:t>.]</w:t>
      </w:r>
      <w:r w:rsidR="00A10C50" w:rsidRPr="00FB0C5B">
        <w:t xml:space="preserve"> to </w:t>
      </w:r>
      <w:r w:rsidR="0032633F" w:rsidRPr="00FB0C5B">
        <w:t>[</w:t>
      </w:r>
      <w:r w:rsidR="00A10C50" w:rsidRPr="00FB0C5B">
        <w:t>REQ 78</w:t>
      </w:r>
      <w:r w:rsidR="001B50FF">
        <w:t>.</w:t>
      </w:r>
      <w:r w:rsidR="003A657B" w:rsidRPr="00FB0C5B">
        <w:t>]</w:t>
      </w:r>
      <w:r w:rsidR="005A2105" w:rsidRPr="00FB0C5B">
        <w:t>.</w:t>
      </w:r>
      <w:r w:rsidRPr="00FB0C5B">
        <w:t xml:space="preserve"> The equipment </w:t>
      </w:r>
      <w:proofErr w:type="gramStart"/>
      <w:r w:rsidRPr="00FB0C5B">
        <w:t>shall comply with all the technical requirements of the present document at all times</w:t>
      </w:r>
      <w:proofErr w:type="gramEnd"/>
      <w:r w:rsidRPr="00FB0C5B">
        <w:t xml:space="preserve"> when operating within the boundary limits of </w:t>
      </w:r>
      <w:r w:rsidR="001B50FF">
        <w:t xml:space="preserve">the </w:t>
      </w:r>
      <w:r w:rsidR="001B50FF" w:rsidRPr="001B50FF">
        <w:t>operational environmental profile defined by its intended use.</w:t>
      </w:r>
    </w:p>
    <w:p w14:paraId="664F4F71" w14:textId="77777777" w:rsidR="001B50FF" w:rsidRPr="00FB0C5B" w:rsidRDefault="001B50FF" w:rsidP="005A60D4"/>
    <w:p w14:paraId="57BA7B2D" w14:textId="77777777" w:rsidR="00CC4435" w:rsidRPr="00FB0C5B" w:rsidRDefault="00CC4435" w:rsidP="00573104"/>
    <w:p w14:paraId="28144205" w14:textId="77777777" w:rsidR="00433267" w:rsidRPr="00FB0C5B" w:rsidRDefault="0010402C" w:rsidP="00CC4435">
      <w:pPr>
        <w:pStyle w:val="Heading2"/>
      </w:pPr>
      <w:bookmarkStart w:id="60" w:name="_Toc41654488"/>
      <w:bookmarkStart w:id="61" w:name="_Toc530741578"/>
      <w:r w:rsidRPr="00FB0C5B">
        <w:t>4</w:t>
      </w:r>
      <w:r w:rsidR="005A60D4" w:rsidRPr="00FB0C5B">
        <w:t>.</w:t>
      </w:r>
      <w:r w:rsidR="009B57DC" w:rsidRPr="00FB0C5B">
        <w:t>2</w:t>
      </w:r>
      <w:r w:rsidR="005A60D4" w:rsidRPr="00FB0C5B">
        <w:tab/>
      </w:r>
      <w:r w:rsidR="00433267" w:rsidRPr="00FB0C5B">
        <w:t>Conformance Requirements</w:t>
      </w:r>
      <w:bookmarkEnd w:id="60"/>
      <w:bookmarkEnd w:id="61"/>
    </w:p>
    <w:p w14:paraId="362CB06D" w14:textId="5C7423FE" w:rsidR="00433267" w:rsidRPr="00FB0C5B" w:rsidRDefault="00433267" w:rsidP="005C40BA">
      <w:pPr>
        <w:pStyle w:val="Heading3"/>
      </w:pPr>
      <w:bookmarkStart w:id="62" w:name="_Toc530741579"/>
      <w:bookmarkStart w:id="63" w:name="_Toc41654489"/>
      <w:r w:rsidRPr="00FB0C5B">
        <w:t>4.2.1</w:t>
      </w:r>
      <w:bookmarkStart w:id="64" w:name="_Toc530741581"/>
      <w:bookmarkEnd w:id="62"/>
      <w:r w:rsidRPr="00FB0C5B">
        <w:tab/>
      </w:r>
      <w:r w:rsidR="002A48B1" w:rsidRPr="00FB0C5B">
        <w:t>Equipment with integral antenna</w:t>
      </w:r>
      <w:bookmarkEnd w:id="63"/>
      <w:bookmarkEnd w:id="64"/>
    </w:p>
    <w:p w14:paraId="6B79140C" w14:textId="64B9FD4F" w:rsidR="00856DD3" w:rsidRDefault="00433267" w:rsidP="00C91ADD">
      <w:r w:rsidRPr="00FB0C5B">
        <w:t xml:space="preserve">For the purposes of conducted measurements on an EUT with an integral antenna, a 50 </w:t>
      </w:r>
      <w:r w:rsidRPr="00FB0C5B">
        <w:sym w:font="Symbol" w:char="F057"/>
      </w:r>
      <w:r w:rsidRPr="00FB0C5B">
        <w:t xml:space="preserve"> RF connection point shall be provided for test purposes. The connection point </w:t>
      </w:r>
      <w:r w:rsidR="00314C84">
        <w:t>shall</w:t>
      </w:r>
      <w:r w:rsidR="00314C84" w:rsidRPr="00FB0C5B">
        <w:t xml:space="preserve"> </w:t>
      </w:r>
      <w:r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65" w:name="_Ref474246961"/>
      <w:bookmarkStart w:id="66" w:name="_Toc41654490"/>
      <w:bookmarkStart w:id="67" w:name="_Toc530741582"/>
      <w:r w:rsidRPr="00FB0C5B">
        <w:lastRenderedPageBreak/>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65"/>
      <w:r w:rsidR="003C2A57" w:rsidRPr="00FB0C5B">
        <w:t xml:space="preserve"> and frequency error</w:t>
      </w:r>
      <w:bookmarkEnd w:id="66"/>
      <w:bookmarkEnd w:id="67"/>
    </w:p>
    <w:p w14:paraId="4EE50C94" w14:textId="77777777" w:rsidR="005A60D4" w:rsidRPr="00FB0C5B" w:rsidRDefault="005A60D4" w:rsidP="00CC4435">
      <w:pPr>
        <w:pStyle w:val="Heading4"/>
      </w:pPr>
      <w:bookmarkStart w:id="68" w:name="_Toc41654491"/>
      <w:bookmarkStart w:id="69" w:name="_Toc530741583"/>
      <w:r w:rsidRPr="00FB0C5B">
        <w:t>4.</w:t>
      </w:r>
      <w:r w:rsidR="009B57DC" w:rsidRPr="00FB0C5B">
        <w:t>2</w:t>
      </w:r>
      <w:r w:rsidRPr="00FB0C5B">
        <w:t>.</w:t>
      </w:r>
      <w:r w:rsidR="00433267" w:rsidRPr="00FB0C5B">
        <w:t>2</w:t>
      </w:r>
      <w:r w:rsidRPr="00FB0C5B">
        <w:t>.1</w:t>
      </w:r>
      <w:r w:rsidRPr="00FB0C5B">
        <w:tab/>
      </w:r>
      <w:r w:rsidR="00433267" w:rsidRPr="00FB0C5B">
        <w:t>Definition</w:t>
      </w:r>
      <w:bookmarkEnd w:id="68"/>
      <w:bookmarkEnd w:id="69"/>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r w:rsidRPr="00FB0C5B">
        <w:t>MHz.</w:t>
      </w:r>
    </w:p>
    <w:p w14:paraId="27953652" w14:textId="77777777" w:rsidR="005A60D4" w:rsidRPr="00FB0C5B" w:rsidRDefault="005A60D4" w:rsidP="005A60D4">
      <w:pPr>
        <w:pStyle w:val="Heading4"/>
      </w:pPr>
      <w:bookmarkStart w:id="70" w:name="_Toc41654492"/>
      <w:bookmarkStart w:id="71" w:name="_Toc530741584"/>
      <w:r w:rsidRPr="00FB0C5B">
        <w:t>4.</w:t>
      </w:r>
      <w:r w:rsidR="009B57DC" w:rsidRPr="00FB0C5B">
        <w:t>2</w:t>
      </w:r>
      <w:r w:rsidRPr="00FB0C5B">
        <w:t>.</w:t>
      </w:r>
      <w:r w:rsidR="00433267" w:rsidRPr="00FB0C5B">
        <w:t>2</w:t>
      </w:r>
      <w:r w:rsidRPr="00FB0C5B">
        <w:t>.2</w:t>
      </w:r>
      <w:r w:rsidRPr="00FB0C5B">
        <w:tab/>
        <w:t>Limits</w:t>
      </w:r>
      <w:bookmarkEnd w:id="70"/>
      <w:bookmarkEnd w:id="71"/>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r w:rsidRPr="00FB0C5B">
        <w:t>MHz.</w:t>
      </w:r>
      <w:r w:rsidR="00D3736F" w:rsidRPr="00FB0C5B">
        <w:t xml:space="preserve"> </w:t>
      </w:r>
    </w:p>
    <w:p w14:paraId="33112B18" w14:textId="77777777" w:rsidR="00FA3E8A" w:rsidRDefault="00D3736F" w:rsidP="00D3736F">
      <w:r w:rsidRPr="00FB0C5B">
        <w:t xml:space="preserve">The absolute value of the frequency error shall not exceed </w:t>
      </w:r>
      <w:r w:rsidR="00C35BFB" w:rsidRPr="00FB0C5B">
        <w:t>1</w:t>
      </w:r>
      <w:r w:rsidRPr="00FB0C5B">
        <w:t xml:space="preserve"> MHz</w:t>
      </w:r>
      <w:r w:rsidR="00FA3E8A">
        <w:t>.</w:t>
      </w:r>
    </w:p>
    <w:p w14:paraId="34AF18E7" w14:textId="4E3799B0" w:rsidR="00D3736F" w:rsidRPr="00FB0C5B" w:rsidRDefault="00FA3E8A" w:rsidP="00D3736F">
      <w:r>
        <w:t>Note: The requirements are</w:t>
      </w:r>
      <w:r w:rsidR="005A20F5" w:rsidRPr="00FB0C5B">
        <w:t xml:space="preserve"> </w:t>
      </w:r>
      <w:r>
        <w:t>derived from</w:t>
      </w:r>
      <w:r w:rsidR="005A20F5" w:rsidRPr="00FB0C5B">
        <w:t xml:space="preserve"> clause 3.1.2.</w:t>
      </w:r>
      <w:r w:rsidR="00C35BFB" w:rsidRPr="00FB0C5B">
        <w:t>2</w:t>
      </w:r>
      <w:r w:rsidR="005A20F5" w:rsidRPr="00FB0C5B">
        <w:t>.1 of ICAO Annex 10 Volume IV [</w:t>
      </w:r>
      <w:r w:rsidR="00AE15D6">
        <w:t>i.5</w:t>
      </w:r>
      <w:r w:rsidR="005A20F5" w:rsidRPr="00FB0C5B">
        <w:t>]</w:t>
      </w:r>
      <w:r w:rsidR="005C50BE">
        <w:t xml:space="preserve"> </w:t>
      </w:r>
      <w:r w:rsidR="00750119">
        <w:t>and consistent with</w:t>
      </w:r>
      <w:r w:rsidR="005C50BE">
        <w:t xml:space="preserve"> ITU-R M.2413-</w:t>
      </w:r>
      <w:r w:rsidR="005C50BE" w:rsidRPr="00D900FD">
        <w:t>0</w:t>
      </w:r>
      <w:r w:rsidR="00AE15D6" w:rsidRPr="00D900FD">
        <w:t xml:space="preserve"> [i.</w:t>
      </w:r>
      <w:r w:rsidR="003862B3" w:rsidRPr="00D900FD">
        <w:t>6</w:t>
      </w:r>
      <w:r w:rsidR="00AE15D6" w:rsidRPr="00D900FD">
        <w:t>]</w:t>
      </w:r>
      <w:r w:rsidR="005A20F5" w:rsidRPr="00D900FD">
        <w:t>.</w:t>
      </w:r>
    </w:p>
    <w:p w14:paraId="3C5B1FF3" w14:textId="2F5D1071" w:rsidR="005A60D4" w:rsidRPr="00FB0C5B" w:rsidRDefault="005A60D4" w:rsidP="005A60D4">
      <w:pPr>
        <w:pStyle w:val="Heading4"/>
      </w:pPr>
      <w:bookmarkStart w:id="72" w:name="_Toc41654493"/>
      <w:bookmarkStart w:id="73" w:name="_Toc530741585"/>
      <w:r w:rsidRPr="00FB0C5B">
        <w:t>4.</w:t>
      </w:r>
      <w:r w:rsidR="009B57DC" w:rsidRPr="00FB0C5B">
        <w:t>2</w:t>
      </w:r>
      <w:r w:rsidRPr="00FB0C5B">
        <w:t>.</w:t>
      </w:r>
      <w:r w:rsidR="001A0A98">
        <w:t>2</w:t>
      </w:r>
      <w:r w:rsidRPr="00FB0C5B">
        <w:t>.3</w:t>
      </w:r>
      <w:r w:rsidRPr="00FB0C5B">
        <w:tab/>
        <w:t>Conformance</w:t>
      </w:r>
      <w:bookmarkEnd w:id="72"/>
      <w:bookmarkEnd w:id="73"/>
    </w:p>
    <w:p w14:paraId="0EE57271" w14:textId="77777777" w:rsidR="005A60D4" w:rsidRPr="00FB0C5B" w:rsidRDefault="005A60D4" w:rsidP="005A60D4">
      <w:r w:rsidRPr="00FB0C5B">
        <w:t xml:space="preserve">The conformance tests for this requirement shall be as defined in clause </w:t>
      </w:r>
      <w:r w:rsidR="00477AB6" w:rsidRPr="00FB0C5B">
        <w:t>5.4.1.</w:t>
      </w:r>
      <w:r w:rsidRPr="00FB0C5B">
        <w:t xml:space="preserve"> </w:t>
      </w:r>
    </w:p>
    <w:p w14:paraId="663CAB1C" w14:textId="77777777" w:rsidR="00383CDB" w:rsidRPr="00FB0C5B" w:rsidRDefault="00383CDB" w:rsidP="000D4131">
      <w:pPr>
        <w:pStyle w:val="Heading3"/>
      </w:pPr>
      <w:bookmarkStart w:id="74" w:name="_Ref474247049"/>
      <w:bookmarkStart w:id="75" w:name="_Ref474247582"/>
      <w:bookmarkStart w:id="76" w:name="_Toc41654498"/>
      <w:bookmarkStart w:id="77" w:name="_Toc530741590"/>
      <w:commentRangeStart w:id="78"/>
      <w:r w:rsidRPr="00FB0C5B">
        <w:t>4.</w:t>
      </w:r>
      <w:r w:rsidR="009B57DC" w:rsidRPr="00FB0C5B">
        <w:t>2</w:t>
      </w:r>
      <w:r w:rsidRPr="00FB0C5B">
        <w:t>.</w:t>
      </w:r>
      <w:r w:rsidR="00433267" w:rsidRPr="00FB0C5B">
        <w:t>4</w:t>
      </w:r>
      <w:commentRangeEnd w:id="78"/>
      <w:r w:rsidR="00D94E7F">
        <w:rPr>
          <w:rStyle w:val="CommentReference"/>
          <w:rFonts w:ascii="Times New Roman" w:hAnsi="Times New Roman"/>
        </w:rPr>
        <w:commentReference w:id="78"/>
      </w:r>
      <w:r w:rsidRPr="00FB0C5B">
        <w:tab/>
        <w:t>Spectrum mask</w:t>
      </w:r>
      <w:bookmarkEnd w:id="74"/>
      <w:bookmarkEnd w:id="75"/>
      <w:bookmarkEnd w:id="76"/>
      <w:bookmarkEnd w:id="77"/>
    </w:p>
    <w:p w14:paraId="407D3A72" w14:textId="77777777" w:rsidR="00383CDB" w:rsidRPr="00FB0C5B" w:rsidRDefault="00383CDB" w:rsidP="00383CDB">
      <w:pPr>
        <w:pStyle w:val="Heading4"/>
      </w:pPr>
      <w:bookmarkStart w:id="79" w:name="_Toc41654499"/>
      <w:bookmarkStart w:id="80" w:name="_Toc530741591"/>
      <w:r w:rsidRPr="00FB0C5B">
        <w:t>4.</w:t>
      </w:r>
      <w:r w:rsidR="009B57DC" w:rsidRPr="00FB0C5B">
        <w:t>2</w:t>
      </w:r>
      <w:r w:rsidRPr="00FB0C5B">
        <w:t>.</w:t>
      </w:r>
      <w:r w:rsidR="00433267" w:rsidRPr="00FB0C5B">
        <w:t>4</w:t>
      </w:r>
      <w:r w:rsidRPr="00FB0C5B">
        <w:t>.1</w:t>
      </w:r>
      <w:r w:rsidRPr="00FB0C5B">
        <w:tab/>
      </w:r>
      <w:r w:rsidR="00433267" w:rsidRPr="00FB0C5B">
        <w:t>Definition</w:t>
      </w:r>
      <w:bookmarkEnd w:id="79"/>
      <w:bookmarkEnd w:id="80"/>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7EABFFA2"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the nominal operating frequency of 10</w:t>
      </w:r>
      <w:r w:rsidR="00AF3726" w:rsidRPr="00FB0C5B">
        <w:t>9</w:t>
      </w:r>
      <w:r w:rsidRPr="00FB0C5B">
        <w:t xml:space="preserve">0 MHz.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77777777" w:rsidR="00383CDB" w:rsidRPr="00FB0C5B" w:rsidRDefault="00383CDB" w:rsidP="00383CDB">
      <w:pPr>
        <w:pStyle w:val="Heading4"/>
      </w:pPr>
      <w:bookmarkStart w:id="81" w:name="_Toc41654500"/>
      <w:bookmarkStart w:id="82" w:name="_Toc530741592"/>
      <w:r w:rsidRPr="00FB0C5B">
        <w:t>4.</w:t>
      </w:r>
      <w:r w:rsidR="009B57DC" w:rsidRPr="00FB0C5B">
        <w:t>2</w:t>
      </w:r>
      <w:r w:rsidRPr="00FB0C5B">
        <w:t>.</w:t>
      </w:r>
      <w:r w:rsidR="00433267" w:rsidRPr="00FB0C5B">
        <w:t>4</w:t>
      </w:r>
      <w:r w:rsidRPr="00FB0C5B">
        <w:t>.2</w:t>
      </w:r>
      <w:r w:rsidRPr="00FB0C5B">
        <w:tab/>
        <w:t>Limits</w:t>
      </w:r>
      <w:bookmarkEnd w:id="81"/>
      <w:bookmarkEnd w:id="82"/>
    </w:p>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lastRenderedPageBreak/>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083A3BE8" w:rsidR="00C5121C" w:rsidRPr="00FB0C5B" w:rsidRDefault="005E25A4" w:rsidP="00AC51A3">
      <w:pPr>
        <w:pStyle w:val="Caption"/>
        <w:jc w:val="center"/>
      </w:pPr>
      <w:r w:rsidRPr="00FB0C5B">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for </w:t>
      </w:r>
      <w:r w:rsidR="00596B3A" w:rsidRPr="00FB0C5B">
        <w:t xml:space="preserve">a </w:t>
      </w:r>
      <w:r w:rsidR="00801B3B">
        <w:t xml:space="preserve">1090 MHz </w:t>
      </w:r>
      <w:r w:rsidRPr="00FB0C5B">
        <w:t xml:space="preserve">transmitter </w:t>
      </w:r>
    </w:p>
    <w:p w14:paraId="04D943D1" w14:textId="460FD48C" w:rsidR="008D06BC" w:rsidRPr="00FB0C5B" w:rsidRDefault="008D06BC" w:rsidP="008D06BC">
      <w:pPr>
        <w:ind w:left="283"/>
      </w:pPr>
      <w:r w:rsidRPr="00FB0C5B">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commentRangeStart w:id="83"/>
      <w:r w:rsidR="00C35BFB" w:rsidRPr="00FB0C5B">
        <w:t>5</w:t>
      </w:r>
      <w:r w:rsidRPr="00FB0C5B">
        <w:t xml:space="preserve"> [1]</w:t>
      </w:r>
      <w:r w:rsidR="00C35BFB" w:rsidRPr="00FB0C5B">
        <w:t>.</w:t>
      </w:r>
      <w:r w:rsidRPr="00FB0C5B">
        <w:t xml:space="preserve">  </w:t>
      </w:r>
      <w:commentRangeEnd w:id="83"/>
      <w:r w:rsidR="00750119">
        <w:rPr>
          <w:rStyle w:val="CommentReference"/>
        </w:rPr>
        <w:commentReference w:id="83"/>
      </w:r>
    </w:p>
    <w:p w14:paraId="1E0B66D2" w14:textId="77777777" w:rsidR="00383CDB" w:rsidRPr="00FB0C5B" w:rsidRDefault="00383CDB" w:rsidP="00383CDB">
      <w:pPr>
        <w:pStyle w:val="Heading4"/>
      </w:pPr>
      <w:bookmarkStart w:id="84" w:name="_Toc41654501"/>
      <w:bookmarkStart w:id="85" w:name="_Toc530741593"/>
      <w:r w:rsidRPr="00FB0C5B">
        <w:t>4.</w:t>
      </w:r>
      <w:r w:rsidR="009B57DC" w:rsidRPr="00FB0C5B">
        <w:t>2</w:t>
      </w:r>
      <w:r w:rsidRPr="00FB0C5B">
        <w:t>.</w:t>
      </w:r>
      <w:r w:rsidR="00433267" w:rsidRPr="00FB0C5B">
        <w:t>4</w:t>
      </w:r>
      <w:r w:rsidRPr="00FB0C5B">
        <w:t>.3</w:t>
      </w:r>
      <w:r w:rsidRPr="00FB0C5B">
        <w:tab/>
        <w:t>Conformance</w:t>
      </w:r>
      <w:bookmarkEnd w:id="84"/>
      <w:bookmarkEnd w:id="85"/>
    </w:p>
    <w:p w14:paraId="36743B1D" w14:textId="77777777" w:rsidR="00C5121C" w:rsidRPr="00FB0C5B" w:rsidRDefault="00C5121C" w:rsidP="00C5121C">
      <w:r w:rsidRPr="00FB0C5B">
        <w:t>The conformance tests shall be as defined in clause 5.</w:t>
      </w:r>
      <w:r w:rsidR="00477AB6" w:rsidRPr="00FB0C5B">
        <w:t>4.</w:t>
      </w:r>
      <w:r w:rsidR="00CC4435" w:rsidRPr="00FB0C5B">
        <w:t>3</w:t>
      </w:r>
      <w:r w:rsidRPr="00FB0C5B">
        <w:t xml:space="preserve">. </w:t>
      </w:r>
    </w:p>
    <w:p w14:paraId="240CA38D" w14:textId="77777777" w:rsidR="007F650C" w:rsidRPr="00FB0C5B" w:rsidRDefault="007F650C" w:rsidP="007F650C">
      <w:pPr>
        <w:pStyle w:val="Heading3"/>
      </w:pPr>
      <w:bookmarkStart w:id="86" w:name="_Toc41654502"/>
      <w:bookmarkStart w:id="87" w:name="_Toc530741594"/>
      <w:r w:rsidRPr="00FB0C5B">
        <w:t>4.</w:t>
      </w:r>
      <w:r w:rsidR="009B57DC" w:rsidRPr="00FB0C5B">
        <w:t>2</w:t>
      </w:r>
      <w:r w:rsidRPr="00FB0C5B">
        <w:t>.</w:t>
      </w:r>
      <w:r w:rsidR="00433267" w:rsidRPr="00FB0C5B">
        <w:t>5</w:t>
      </w:r>
      <w:r w:rsidRPr="00FB0C5B">
        <w:tab/>
        <w:t>Residua</w:t>
      </w:r>
      <w:bookmarkStart w:id="88" w:name="_Toc473302820"/>
      <w:bookmarkStart w:id="89" w:name="_Ref477437552"/>
      <w:r w:rsidRPr="00FB0C5B">
        <w:t>l Power Output</w:t>
      </w:r>
      <w:bookmarkEnd w:id="86"/>
      <w:bookmarkEnd w:id="87"/>
      <w:bookmarkEnd w:id="88"/>
      <w:bookmarkEnd w:id="89"/>
    </w:p>
    <w:p w14:paraId="13EB0DCD" w14:textId="77777777" w:rsidR="007F650C" w:rsidRPr="00FB0C5B" w:rsidRDefault="007F650C" w:rsidP="007F650C">
      <w:pPr>
        <w:pStyle w:val="Heading4"/>
      </w:pPr>
      <w:bookmarkStart w:id="90" w:name="_Toc473302821"/>
      <w:bookmarkStart w:id="91" w:name="_Toc41654503"/>
      <w:bookmarkStart w:id="92" w:name="_Toc530741595"/>
      <w:r w:rsidRPr="00FB0C5B">
        <w:t>4.</w:t>
      </w:r>
      <w:r w:rsidR="009B57DC" w:rsidRPr="00FB0C5B">
        <w:t>2</w:t>
      </w:r>
      <w:r w:rsidRPr="00FB0C5B">
        <w:t>.</w:t>
      </w:r>
      <w:r w:rsidR="00433267" w:rsidRPr="00FB0C5B">
        <w:t>5</w:t>
      </w:r>
      <w:r w:rsidRPr="00FB0C5B">
        <w:t>.1</w:t>
      </w:r>
      <w:r w:rsidRPr="00FB0C5B">
        <w:tab/>
      </w:r>
      <w:bookmarkEnd w:id="90"/>
      <w:r w:rsidR="00433267" w:rsidRPr="00FB0C5B">
        <w:t>Definit</w:t>
      </w:r>
      <w:r w:rsidR="004753AE" w:rsidRPr="00FB0C5B">
        <w:t>i</w:t>
      </w:r>
      <w:r w:rsidR="00433267" w:rsidRPr="00FB0C5B">
        <w:t>on</w:t>
      </w:r>
      <w:bookmarkEnd w:id="91"/>
      <w:bookmarkEnd w:id="92"/>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77777777" w:rsidR="007F650C" w:rsidRPr="00FB0C5B" w:rsidRDefault="007F650C" w:rsidP="007F650C">
      <w:pPr>
        <w:pStyle w:val="Heading4"/>
      </w:pPr>
      <w:bookmarkStart w:id="93" w:name="_Toc473302822"/>
      <w:bookmarkStart w:id="94" w:name="_Toc41654504"/>
      <w:bookmarkStart w:id="95" w:name="_Toc530741596"/>
      <w:r w:rsidRPr="00FB0C5B">
        <w:t>4.</w:t>
      </w:r>
      <w:r w:rsidR="009B57DC" w:rsidRPr="00FB0C5B">
        <w:t>2</w:t>
      </w:r>
      <w:r w:rsidRPr="00FB0C5B">
        <w:t>.</w:t>
      </w:r>
      <w:r w:rsidR="00433267" w:rsidRPr="00FB0C5B">
        <w:t>5</w:t>
      </w:r>
      <w:r w:rsidRPr="00FB0C5B">
        <w:t>.2</w:t>
      </w:r>
      <w:r w:rsidRPr="00FB0C5B">
        <w:tab/>
        <w:t>Limits</w:t>
      </w:r>
      <w:bookmarkEnd w:id="93"/>
      <w:bookmarkEnd w:id="94"/>
      <w:bookmarkEnd w:id="95"/>
    </w:p>
    <w:p w14:paraId="182C16D5" w14:textId="0D04CF81" w:rsidR="00154DC1" w:rsidRDefault="007F650C" w:rsidP="00B752B0">
      <w:pPr>
        <w:rPr>
          <w:ins w:id="96" w:author="Schierer, Chris" w:date="2020-12-01T15:04:00Z"/>
        </w:rPr>
      </w:pPr>
      <w:r w:rsidRPr="00FB0C5B">
        <w:t>The residual power output</w:t>
      </w:r>
      <w:r w:rsidR="0095261E" w:rsidRPr="00FB0C5B">
        <w:t xml:space="preserve"> shall be not greater than</w:t>
      </w:r>
      <w:ins w:id="97" w:author="Schierer, Chris" w:date="2020-12-01T15:05:00Z">
        <w:r w:rsidR="00154DC1">
          <w:t xml:space="preserve"> </w:t>
        </w:r>
      </w:ins>
      <w:ins w:id="98" w:author="Schierer, Chris" w:date="2020-12-01T15:04:00Z">
        <w:r w:rsidR="00154DC1">
          <w:t>the limits show</w:t>
        </w:r>
      </w:ins>
      <w:ins w:id="99" w:author="Schierer, Chris" w:date="2020-12-01T15:05:00Z">
        <w:r w:rsidR="00154DC1">
          <w:t xml:space="preserve"> </w:t>
        </w:r>
      </w:ins>
      <w:ins w:id="100" w:author="Schierer, Chris" w:date="2020-12-01T15:04:00Z">
        <w:r w:rsidR="00154DC1">
          <w:t xml:space="preserve">in in </w:t>
        </w:r>
        <w:commentRangeStart w:id="101"/>
        <w:r w:rsidR="00154DC1">
          <w:t xml:space="preserve">Table </w:t>
        </w:r>
      </w:ins>
      <w:commentRangeEnd w:id="101"/>
      <w:ins w:id="102" w:author="Schierer, Chris" w:date="2020-12-01T15:07:00Z">
        <w:r w:rsidR="00154DC1">
          <w:rPr>
            <w:rStyle w:val="CommentReference"/>
          </w:rPr>
          <w:commentReference w:id="101"/>
        </w:r>
      </w:ins>
      <w:ins w:id="103" w:author="Schierer, Chris" w:date="2020-12-01T15:04:00Z">
        <w:r w:rsidR="00154DC1" w:rsidRPr="00154DC1">
          <w:rPr>
            <w:highlight w:val="yellow"/>
            <w:rPrChange w:id="104" w:author="Schierer, Chris" w:date="2020-12-01T15:04:00Z">
              <w:rPr/>
            </w:rPrChange>
          </w:rPr>
          <w:t>X</w:t>
        </w:r>
      </w:ins>
      <w:ins w:id="105" w:author="Schierer, Chris" w:date="2020-12-01T15:05:00Z">
        <w:r w:rsidR="00154DC1">
          <w:t>.</w:t>
        </w:r>
      </w:ins>
    </w:p>
    <w:tbl>
      <w:tblPr>
        <w:tblStyle w:val="GridTable1Light"/>
        <w:tblW w:w="0" w:type="auto"/>
        <w:tblLook w:val="0420" w:firstRow="1" w:lastRow="0" w:firstColumn="0" w:lastColumn="0" w:noHBand="0" w:noVBand="1"/>
        <w:tblPrChange w:id="106" w:author="Schierer, Chris" w:date="2020-12-01T15:05:00Z">
          <w:tblPr>
            <w:tblStyle w:val="TableGrid"/>
            <w:tblW w:w="0" w:type="auto"/>
            <w:tblLook w:val="04A0" w:firstRow="1" w:lastRow="0" w:firstColumn="1" w:lastColumn="0" w:noHBand="0" w:noVBand="1"/>
          </w:tblPr>
        </w:tblPrChange>
      </w:tblPr>
      <w:tblGrid>
        <w:gridCol w:w="1127"/>
        <w:gridCol w:w="1127"/>
        <w:gridCol w:w="761"/>
        <w:tblGridChange w:id="107">
          <w:tblGrid>
            <w:gridCol w:w="3209"/>
            <w:gridCol w:w="3210"/>
            <w:gridCol w:w="3210"/>
          </w:tblGrid>
        </w:tblGridChange>
      </w:tblGrid>
      <w:tr w:rsidR="00154DC1" w14:paraId="57299873" w14:textId="77777777" w:rsidTr="00154DC1">
        <w:trPr>
          <w:cnfStyle w:val="100000000000" w:firstRow="1" w:lastRow="0" w:firstColumn="0" w:lastColumn="0" w:oddVBand="0" w:evenVBand="0" w:oddHBand="0" w:evenHBand="0" w:firstRowFirstColumn="0" w:firstRowLastColumn="0" w:lastRowFirstColumn="0" w:lastRowLastColumn="0"/>
          <w:ins w:id="108" w:author="Schierer, Chris" w:date="2020-12-01T15:04:00Z"/>
        </w:trPr>
        <w:tc>
          <w:tcPr>
            <w:tcW w:w="0" w:type="dxa"/>
            <w:tcPrChange w:id="109" w:author="Schierer, Chris" w:date="2020-12-01T15:05:00Z">
              <w:tcPr>
                <w:tcW w:w="3209" w:type="dxa"/>
              </w:tcPr>
            </w:tcPrChange>
          </w:tcPr>
          <w:p w14:paraId="4587BC8B" w14:textId="6E126343" w:rsidR="00154DC1" w:rsidRDefault="00154DC1">
            <w:pPr>
              <w:keepNext/>
              <w:cnfStyle w:val="100000000000" w:firstRow="1" w:lastRow="0" w:firstColumn="0" w:lastColumn="0" w:oddVBand="0" w:evenVBand="0" w:oddHBand="0" w:evenHBand="0" w:firstRowFirstColumn="0" w:firstRowLastColumn="0" w:lastRowFirstColumn="0" w:lastRowLastColumn="0"/>
              <w:rPr>
                <w:ins w:id="110" w:author="Schierer, Chris" w:date="2020-12-01T15:04:00Z"/>
              </w:rPr>
              <w:pPrChange w:id="111"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12" w:author="Schierer, Chris" w:date="2020-12-01T15:04:00Z">
              <w:r>
                <w:lastRenderedPageBreak/>
                <w:t>Frequency Minimum</w:t>
              </w:r>
            </w:ins>
          </w:p>
        </w:tc>
        <w:tc>
          <w:tcPr>
            <w:tcW w:w="0" w:type="dxa"/>
            <w:tcPrChange w:id="113" w:author="Schierer, Chris" w:date="2020-12-01T15:05:00Z">
              <w:tcPr>
                <w:tcW w:w="3210" w:type="dxa"/>
              </w:tcPr>
            </w:tcPrChange>
          </w:tcPr>
          <w:p w14:paraId="0358E9DB" w14:textId="3FCD236D" w:rsidR="00154DC1" w:rsidRDefault="00154DC1">
            <w:pPr>
              <w:keepNext/>
              <w:cnfStyle w:val="100000000000" w:firstRow="1" w:lastRow="0" w:firstColumn="0" w:lastColumn="0" w:oddVBand="0" w:evenVBand="0" w:oddHBand="0" w:evenHBand="0" w:firstRowFirstColumn="0" w:firstRowLastColumn="0" w:lastRowFirstColumn="0" w:lastRowLastColumn="0"/>
              <w:rPr>
                <w:ins w:id="114" w:author="Schierer, Chris" w:date="2020-12-01T15:04:00Z"/>
              </w:rPr>
              <w:pPrChange w:id="115"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16" w:author="Schierer, Chris" w:date="2020-12-01T15:04:00Z">
              <w:r>
                <w:t>Frequency Maximum</w:t>
              </w:r>
            </w:ins>
          </w:p>
        </w:tc>
        <w:tc>
          <w:tcPr>
            <w:tcW w:w="0" w:type="dxa"/>
            <w:tcPrChange w:id="117" w:author="Schierer, Chris" w:date="2020-12-01T15:05:00Z">
              <w:tcPr>
                <w:tcW w:w="3210" w:type="dxa"/>
              </w:tcPr>
            </w:tcPrChange>
          </w:tcPr>
          <w:p w14:paraId="0510235F" w14:textId="2C150B19" w:rsidR="00154DC1" w:rsidRDefault="00154DC1">
            <w:pPr>
              <w:keepNext/>
              <w:cnfStyle w:val="100000000000" w:firstRow="1" w:lastRow="0" w:firstColumn="0" w:lastColumn="0" w:oddVBand="0" w:evenVBand="0" w:oddHBand="0" w:evenHBand="0" w:firstRowFirstColumn="0" w:firstRowLastColumn="0" w:lastRowFirstColumn="0" w:lastRowLastColumn="0"/>
              <w:rPr>
                <w:ins w:id="118" w:author="Schierer, Chris" w:date="2020-12-01T15:04:00Z"/>
              </w:rPr>
              <w:pPrChange w:id="119" w:author="Schierer, Chris" w:date="2020-12-01T15:07:00Z">
                <w:pPr>
                  <w:cnfStyle w:val="100000000000" w:firstRow="1" w:lastRow="0" w:firstColumn="0" w:lastColumn="0" w:oddVBand="0" w:evenVBand="0" w:oddHBand="0" w:evenHBand="0" w:firstRowFirstColumn="0" w:firstRowLastColumn="0" w:lastRowFirstColumn="0" w:lastRowLastColumn="0"/>
                </w:pPr>
              </w:pPrChange>
            </w:pPr>
            <w:ins w:id="120" w:author="Schierer, Chris" w:date="2020-12-01T15:04:00Z">
              <w:r>
                <w:t>Limit (dBm)</w:t>
              </w:r>
            </w:ins>
          </w:p>
        </w:tc>
      </w:tr>
      <w:tr w:rsidR="00154DC1" w14:paraId="1BC5189D" w14:textId="77777777" w:rsidTr="00154DC1">
        <w:trPr>
          <w:ins w:id="121" w:author="Schierer, Chris" w:date="2020-12-01T15:04:00Z"/>
        </w:trPr>
        <w:tc>
          <w:tcPr>
            <w:tcW w:w="0" w:type="dxa"/>
            <w:tcPrChange w:id="122" w:author="Schierer, Chris" w:date="2020-12-01T15:05:00Z">
              <w:tcPr>
                <w:tcW w:w="3209" w:type="dxa"/>
              </w:tcPr>
            </w:tcPrChange>
          </w:tcPr>
          <w:p w14:paraId="71CA62AB" w14:textId="713A18B7" w:rsidR="00154DC1" w:rsidRDefault="00154DC1" w:rsidP="00B752B0">
            <w:pPr>
              <w:rPr>
                <w:ins w:id="123" w:author="Schierer, Chris" w:date="2020-12-01T15:04:00Z"/>
              </w:rPr>
            </w:pPr>
            <w:ins w:id="124" w:author="Schierer, Chris" w:date="2020-12-01T15:05:00Z">
              <w:r>
                <w:t>9 kHz</w:t>
              </w:r>
            </w:ins>
          </w:p>
        </w:tc>
        <w:tc>
          <w:tcPr>
            <w:tcW w:w="0" w:type="dxa"/>
            <w:tcPrChange w:id="125" w:author="Schierer, Chris" w:date="2020-12-01T15:05:00Z">
              <w:tcPr>
                <w:tcW w:w="3210" w:type="dxa"/>
              </w:tcPr>
            </w:tcPrChange>
          </w:tcPr>
          <w:p w14:paraId="7C3833BA" w14:textId="6A9A83A7" w:rsidR="00154DC1" w:rsidRDefault="00154DC1" w:rsidP="00B752B0">
            <w:pPr>
              <w:rPr>
                <w:ins w:id="126" w:author="Schierer, Chris" w:date="2020-12-01T15:04:00Z"/>
              </w:rPr>
            </w:pPr>
            <w:ins w:id="127" w:author="Schierer, Chris" w:date="2020-12-01T15:05:00Z">
              <w:r>
                <w:t>1000 MHz</w:t>
              </w:r>
            </w:ins>
          </w:p>
        </w:tc>
        <w:tc>
          <w:tcPr>
            <w:tcW w:w="0" w:type="dxa"/>
            <w:tcPrChange w:id="128" w:author="Schierer, Chris" w:date="2020-12-01T15:05:00Z">
              <w:tcPr>
                <w:tcW w:w="3210" w:type="dxa"/>
              </w:tcPr>
            </w:tcPrChange>
          </w:tcPr>
          <w:p w14:paraId="13255F48" w14:textId="71410724" w:rsidR="00154DC1" w:rsidRDefault="00154DC1" w:rsidP="00B752B0">
            <w:pPr>
              <w:rPr>
                <w:ins w:id="129" w:author="Schierer, Chris" w:date="2020-12-01T15:04:00Z"/>
              </w:rPr>
            </w:pPr>
            <w:ins w:id="130" w:author="Schierer, Chris" w:date="2020-12-01T15:05:00Z">
              <w:r>
                <w:t>-57</w:t>
              </w:r>
            </w:ins>
          </w:p>
        </w:tc>
      </w:tr>
      <w:tr w:rsidR="00154DC1" w14:paraId="6DBB16E7" w14:textId="77777777" w:rsidTr="00154DC1">
        <w:trPr>
          <w:ins w:id="131" w:author="Schierer, Chris" w:date="2020-12-01T15:04:00Z"/>
        </w:trPr>
        <w:tc>
          <w:tcPr>
            <w:tcW w:w="0" w:type="dxa"/>
            <w:tcPrChange w:id="132" w:author="Schierer, Chris" w:date="2020-12-01T15:05:00Z">
              <w:tcPr>
                <w:tcW w:w="3209" w:type="dxa"/>
              </w:tcPr>
            </w:tcPrChange>
          </w:tcPr>
          <w:p w14:paraId="734DEF23" w14:textId="76EC9F58" w:rsidR="00154DC1" w:rsidRDefault="00154DC1" w:rsidP="00B752B0">
            <w:pPr>
              <w:rPr>
                <w:ins w:id="133" w:author="Schierer, Chris" w:date="2020-12-01T15:04:00Z"/>
              </w:rPr>
            </w:pPr>
            <w:ins w:id="134" w:author="Schierer, Chris" w:date="2020-12-01T15:05:00Z">
              <w:r>
                <w:t>1000 MHz</w:t>
              </w:r>
            </w:ins>
          </w:p>
        </w:tc>
        <w:tc>
          <w:tcPr>
            <w:tcW w:w="0" w:type="dxa"/>
            <w:tcPrChange w:id="135" w:author="Schierer, Chris" w:date="2020-12-01T15:05:00Z">
              <w:tcPr>
                <w:tcW w:w="3210" w:type="dxa"/>
              </w:tcPr>
            </w:tcPrChange>
          </w:tcPr>
          <w:p w14:paraId="0FDC0316" w14:textId="3BF1F304" w:rsidR="00154DC1" w:rsidRDefault="00154DC1" w:rsidP="00B752B0">
            <w:pPr>
              <w:rPr>
                <w:ins w:id="136" w:author="Schierer, Chris" w:date="2020-12-01T15:04:00Z"/>
              </w:rPr>
            </w:pPr>
            <w:ins w:id="137" w:author="Schierer, Chris" w:date="2020-12-01T15:05:00Z">
              <w:r>
                <w:t>5450 MHz</w:t>
              </w:r>
            </w:ins>
          </w:p>
        </w:tc>
        <w:tc>
          <w:tcPr>
            <w:tcW w:w="0" w:type="dxa"/>
            <w:tcPrChange w:id="138" w:author="Schierer, Chris" w:date="2020-12-01T15:05:00Z">
              <w:tcPr>
                <w:tcW w:w="3210" w:type="dxa"/>
              </w:tcPr>
            </w:tcPrChange>
          </w:tcPr>
          <w:p w14:paraId="066F0FBA" w14:textId="186173EB" w:rsidR="00154DC1" w:rsidRDefault="00154DC1">
            <w:pPr>
              <w:keepNext/>
              <w:rPr>
                <w:ins w:id="139" w:author="Schierer, Chris" w:date="2020-12-01T15:04:00Z"/>
              </w:rPr>
              <w:pPrChange w:id="140" w:author="Schierer, Chris" w:date="2020-12-01T15:06:00Z">
                <w:pPr/>
              </w:pPrChange>
            </w:pPr>
            <w:ins w:id="141" w:author="Schierer, Chris" w:date="2020-12-01T15:05:00Z">
              <w:r>
                <w:t>-47</w:t>
              </w:r>
            </w:ins>
          </w:p>
        </w:tc>
      </w:tr>
    </w:tbl>
    <w:p w14:paraId="094154AB" w14:textId="325F9F1E" w:rsidR="00154DC1" w:rsidRDefault="00154DC1">
      <w:pPr>
        <w:pStyle w:val="Caption"/>
        <w:rPr>
          <w:ins w:id="142" w:author="Schierer, Chris" w:date="2020-12-01T15:06:00Z"/>
        </w:rPr>
      </w:pPr>
      <w:ins w:id="143" w:author="Schierer, Chris" w:date="2020-12-01T15:06:00Z">
        <w:r w:rsidRPr="00DC4B85">
          <w:rPr>
            <w:highlight w:val="yellow"/>
            <w:rPrChange w:id="144" w:author="Schierer, Chris" w:date="2020-12-01T15:19:00Z">
              <w:rPr/>
            </w:rPrChange>
          </w:rPr>
          <w:t xml:space="preserve">Table </w:t>
        </w:r>
      </w:ins>
      <w:ins w:id="145" w:author="Schierer, Chris" w:date="2020-12-01T15:19:00Z">
        <w:r w:rsidR="00DC4B85">
          <w:t>X</w:t>
        </w:r>
      </w:ins>
      <w:ins w:id="146" w:author="Schierer, Chris" w:date="2020-12-01T15:06:00Z">
        <w:r>
          <w:t xml:space="preserve"> Residual Power Output Limits</w:t>
        </w:r>
      </w:ins>
    </w:p>
    <w:p w14:paraId="1F332421" w14:textId="747C2B59" w:rsidR="00652981" w:rsidDel="00154DC1" w:rsidRDefault="0095261E" w:rsidP="00B752B0">
      <w:pPr>
        <w:rPr>
          <w:del w:id="147" w:author="Schierer, Chris" w:date="2020-12-01T15:07:00Z"/>
        </w:rPr>
      </w:pPr>
      <w:del w:id="148" w:author="Schierer, Chris" w:date="2020-12-01T15:07:00Z">
        <w:r w:rsidRPr="00FB0C5B" w:rsidDel="00154DC1">
          <w:delText xml:space="preserve"> </w:delText>
        </w:r>
        <w:commentRangeStart w:id="149"/>
        <w:r w:rsidRPr="00FB0C5B" w:rsidDel="00154DC1">
          <w:delText xml:space="preserve">-47dBm above 1GHz and -57dBm </w:delText>
        </w:r>
        <w:commentRangeEnd w:id="149"/>
        <w:r w:rsidR="0065011C" w:rsidDel="00154DC1">
          <w:rPr>
            <w:rStyle w:val="CommentReference"/>
          </w:rPr>
          <w:commentReference w:id="149"/>
        </w:r>
        <w:r w:rsidR="00B04954" w:rsidRPr="00FB0C5B" w:rsidDel="00154DC1">
          <w:delText xml:space="preserve">at and </w:delText>
        </w:r>
        <w:r w:rsidRPr="00FB0C5B" w:rsidDel="00154DC1">
          <w:delText>below 1GHz</w:delText>
        </w:r>
        <w:r w:rsidR="00652981" w:rsidDel="00154DC1">
          <w:delText>.</w:delText>
        </w:r>
      </w:del>
    </w:p>
    <w:p w14:paraId="46656F2B" w14:textId="77777777" w:rsidR="007F650C" w:rsidRPr="00FB0C5B" w:rsidRDefault="007F650C" w:rsidP="007F650C">
      <w:pPr>
        <w:pStyle w:val="Heading4"/>
      </w:pPr>
      <w:bookmarkStart w:id="150" w:name="_Toc473302823"/>
      <w:bookmarkStart w:id="151" w:name="_Toc41654505"/>
      <w:bookmarkStart w:id="152" w:name="_Toc530741597"/>
      <w:bookmarkStart w:id="153" w:name="_Toc319919653"/>
      <w:bookmarkStart w:id="154" w:name="_Toc320007113"/>
      <w:r w:rsidRPr="00FB0C5B">
        <w:t>4.</w:t>
      </w:r>
      <w:r w:rsidR="009B57DC" w:rsidRPr="00FB0C5B">
        <w:t>2</w:t>
      </w:r>
      <w:r w:rsidRPr="00FB0C5B">
        <w:t>.</w:t>
      </w:r>
      <w:r w:rsidR="00433267" w:rsidRPr="00FB0C5B">
        <w:t>5</w:t>
      </w:r>
      <w:r w:rsidRPr="00FB0C5B">
        <w:t>.3</w:t>
      </w:r>
      <w:r w:rsidRPr="00FB0C5B">
        <w:tab/>
        <w:t>Conformance</w:t>
      </w:r>
      <w:bookmarkEnd w:id="150"/>
      <w:bookmarkEnd w:id="151"/>
      <w:bookmarkEnd w:id="152"/>
    </w:p>
    <w:p w14:paraId="3C668F1A" w14:textId="77777777" w:rsidR="007F650C" w:rsidRPr="00FB0C5B" w:rsidRDefault="007F650C" w:rsidP="007F650C">
      <w:r w:rsidRPr="00FB0C5B">
        <w:t>The conformance tests for this requirement shall be as defined in clause 5.4.</w:t>
      </w:r>
      <w:r w:rsidR="007B3B8B" w:rsidRPr="00FB0C5B">
        <w:t>4</w:t>
      </w:r>
      <w:r w:rsidRPr="00FB0C5B">
        <w:t xml:space="preserve">. </w:t>
      </w:r>
    </w:p>
    <w:p w14:paraId="458CA10D" w14:textId="77777777" w:rsidR="005E1D72" w:rsidRPr="00FB0C5B" w:rsidRDefault="005E1D72" w:rsidP="004A2FF9">
      <w:pPr>
        <w:pStyle w:val="Heading3"/>
      </w:pPr>
      <w:bookmarkStart w:id="155" w:name="_Toc41654506"/>
      <w:bookmarkStart w:id="156" w:name="_Toc530741598"/>
      <w:bookmarkEnd w:id="153"/>
      <w:bookmarkEnd w:id="154"/>
      <w:r w:rsidRPr="00FB0C5B">
        <w:t>4.2.</w:t>
      </w:r>
      <w:r w:rsidR="00433267" w:rsidRPr="00FB0C5B">
        <w:t>6</w:t>
      </w:r>
      <w:r w:rsidRPr="00FB0C5B">
        <w:tab/>
      </w:r>
      <w:r w:rsidR="00BB1CCD" w:rsidRPr="004A2FF9">
        <w:t>Spurious</w:t>
      </w:r>
      <w:r w:rsidR="00BB1CCD" w:rsidRPr="00FB0C5B">
        <w:t xml:space="preserve"> emissions of transmitter in active mode</w:t>
      </w:r>
      <w:bookmarkEnd w:id="155"/>
      <w:bookmarkEnd w:id="156"/>
    </w:p>
    <w:p w14:paraId="3F0B49F0" w14:textId="77777777" w:rsidR="005E1D72" w:rsidRPr="00FB0C5B" w:rsidRDefault="005E1D72" w:rsidP="005E1D72">
      <w:pPr>
        <w:pStyle w:val="Heading4"/>
      </w:pPr>
      <w:bookmarkStart w:id="157" w:name="_Toc41654507"/>
      <w:bookmarkStart w:id="158" w:name="_Toc530741599"/>
      <w:r w:rsidRPr="00FB0C5B">
        <w:t>4.2.</w:t>
      </w:r>
      <w:r w:rsidR="00433267" w:rsidRPr="00FB0C5B">
        <w:t>6</w:t>
      </w:r>
      <w:r w:rsidRPr="00FB0C5B">
        <w:t>.1</w:t>
      </w:r>
      <w:r w:rsidRPr="00FB0C5B">
        <w:tab/>
      </w:r>
      <w:r w:rsidR="00433267" w:rsidRPr="00FB0C5B">
        <w:t>Definition</w:t>
      </w:r>
      <w:bookmarkEnd w:id="157"/>
      <w:bookmarkEnd w:id="158"/>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77777777" w:rsidR="005E1D72" w:rsidRPr="00FB0C5B" w:rsidRDefault="005E1D72" w:rsidP="005E1D72">
      <w:pPr>
        <w:pStyle w:val="Heading4"/>
      </w:pPr>
      <w:bookmarkStart w:id="159" w:name="_Toc41654508"/>
      <w:bookmarkStart w:id="160" w:name="_Toc530741600"/>
      <w:r w:rsidRPr="00FB0C5B">
        <w:t>4.2.</w:t>
      </w:r>
      <w:r w:rsidR="00433267" w:rsidRPr="00FB0C5B">
        <w:t>6</w:t>
      </w:r>
      <w:r w:rsidRPr="00FB0C5B">
        <w:t>.2</w:t>
      </w:r>
      <w:r w:rsidRPr="00FB0C5B">
        <w:tab/>
        <w:t>Limits</w:t>
      </w:r>
      <w:bookmarkEnd w:id="159"/>
      <w:bookmarkEnd w:id="160"/>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4695D688" w:rsidR="00B13951" w:rsidRPr="00FB0C5B" w:rsidRDefault="00652981" w:rsidP="005E1D72">
      <w:r>
        <w:t>NOTE: These are the same limits</w:t>
      </w:r>
      <w:r w:rsidR="00D900FD">
        <w:t xml:space="preserve"> </w:t>
      </w:r>
      <w:r w:rsidR="00080727" w:rsidRPr="00FB0C5B">
        <w:t>as specified in Table 5.1 of</w:t>
      </w:r>
      <w:r w:rsidR="001C6364" w:rsidRPr="00FB0C5B">
        <w:t xml:space="preserve"> Annex 5 of</w:t>
      </w:r>
      <w:r w:rsidR="00080727" w:rsidRPr="00FB0C5B">
        <w:t xml:space="preserve"> REC 74(01) [3]</w:t>
      </w:r>
      <w:r w:rsidR="00B13951" w:rsidRPr="00FB0C5B">
        <w:t xml:space="preserve">. </w:t>
      </w:r>
    </w:p>
    <w:p w14:paraId="3E48821B" w14:textId="77777777" w:rsidR="005E1D72" w:rsidRPr="00FB0C5B" w:rsidRDefault="005E1D72" w:rsidP="005E1D72">
      <w:pPr>
        <w:pStyle w:val="Heading4"/>
      </w:pPr>
      <w:bookmarkStart w:id="161" w:name="_Toc41654509"/>
      <w:bookmarkStart w:id="162" w:name="_Toc530741601"/>
      <w:r w:rsidRPr="00FB0C5B">
        <w:t>4.2.</w:t>
      </w:r>
      <w:r w:rsidR="00433267" w:rsidRPr="00FB0C5B">
        <w:t>6</w:t>
      </w:r>
      <w:r w:rsidRPr="00FB0C5B">
        <w:t>.3</w:t>
      </w:r>
      <w:r w:rsidRPr="00FB0C5B">
        <w:tab/>
        <w:t>Conformance</w:t>
      </w:r>
      <w:bookmarkEnd w:id="161"/>
      <w:bookmarkEnd w:id="162"/>
    </w:p>
    <w:p w14:paraId="7EB41DD9" w14:textId="77777777" w:rsidR="005E1D72" w:rsidRPr="00FB0C5B" w:rsidRDefault="005E1D72" w:rsidP="005E1D72">
      <w:r w:rsidRPr="00FB0C5B">
        <w:t>The conformance tests for this requirement shall be as defined in clause 5.</w:t>
      </w:r>
      <w:r w:rsidR="007B3B8B" w:rsidRPr="00FB0C5B">
        <w:t>4.5</w:t>
      </w:r>
      <w:r w:rsidRPr="00FB0C5B">
        <w:t>.</w:t>
      </w:r>
    </w:p>
    <w:p w14:paraId="2B39CD25" w14:textId="2675D887" w:rsidR="004A2FF9" w:rsidRDefault="004A2FF9" w:rsidP="00750119">
      <w:pPr>
        <w:pStyle w:val="Heading3"/>
      </w:pPr>
      <w:r>
        <w:t>4.2.7</w:t>
      </w:r>
      <w:r>
        <w:tab/>
      </w:r>
      <w:r w:rsidRPr="00750119">
        <w:t>Transmitter Intermodulation attenuation</w:t>
      </w:r>
    </w:p>
    <w:p w14:paraId="6030B0FB" w14:textId="4B686974" w:rsidR="008356A9" w:rsidRDefault="004A2FF9" w:rsidP="004A2FF9">
      <w:pPr>
        <w:pStyle w:val="Heading4"/>
      </w:pPr>
      <w:r>
        <w:t>4.2.7.1</w:t>
      </w:r>
      <w:r>
        <w:tab/>
        <w:t>Definition</w:t>
      </w:r>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077F9889" w:rsidR="004A2FF9" w:rsidRDefault="004A2FF9" w:rsidP="004A2FF9">
      <w:pPr>
        <w:pStyle w:val="Heading4"/>
      </w:pPr>
      <w:r>
        <w:t>4.2.7.2</w:t>
      </w:r>
      <w:r>
        <w:tab/>
        <w:t>Limits</w:t>
      </w:r>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MHz.</w:t>
      </w:r>
    </w:p>
    <w:p w14:paraId="488178A2" w14:textId="77777777" w:rsidR="00F60CA5" w:rsidRPr="00F60CA5" w:rsidRDefault="00F60CA5" w:rsidP="00750119"/>
    <w:p w14:paraId="56BEDE95" w14:textId="7A3A40C0" w:rsidR="004A2FF9" w:rsidRDefault="004A2FF9" w:rsidP="004A2FF9">
      <w:pPr>
        <w:pStyle w:val="Heading4"/>
      </w:pPr>
      <w:r>
        <w:t>4.2.7.3</w:t>
      </w:r>
      <w:r>
        <w:tab/>
      </w:r>
      <w:r w:rsidRPr="00FB0C5B">
        <w:t>Conformance</w:t>
      </w:r>
    </w:p>
    <w:p w14:paraId="0510E598" w14:textId="5F29894E" w:rsidR="00583899" w:rsidRPr="00FB0C5B" w:rsidRDefault="00583899" w:rsidP="00583899">
      <w:r w:rsidRPr="00FB0C5B">
        <w:t>The conformance tests for this requirement shall be as defined in clause 5.4.</w:t>
      </w:r>
      <w:r>
        <w:t>6</w:t>
      </w:r>
      <w:r w:rsidRPr="00FB0C5B">
        <w:t xml:space="preserve">. </w:t>
      </w:r>
    </w:p>
    <w:p w14:paraId="7FA273EF" w14:textId="4F52CEBB" w:rsidR="004A2FF9" w:rsidRDefault="004A2FF9" w:rsidP="004A2FF9"/>
    <w:p w14:paraId="3CBBCCB3" w14:textId="368DF50A" w:rsidR="004A2FF9" w:rsidRDefault="004A2FF9" w:rsidP="004A2FF9">
      <w:pPr>
        <w:pStyle w:val="Heading3"/>
      </w:pPr>
      <w:r w:rsidRPr="001A0A98">
        <w:t>4.2.8</w:t>
      </w:r>
      <w:r w:rsidRPr="001A0A98">
        <w:tab/>
        <w:t>Duty Cycle</w:t>
      </w:r>
      <w:r w:rsidR="00F60CA5">
        <w:t xml:space="preserve"> </w:t>
      </w:r>
    </w:p>
    <w:p w14:paraId="0BA8B398" w14:textId="1B2200BB" w:rsidR="004A2FF9" w:rsidRDefault="004A2FF9" w:rsidP="004A2FF9">
      <w:pPr>
        <w:pStyle w:val="Heading4"/>
      </w:pPr>
      <w:r>
        <w:t>4.2.8.1</w:t>
      </w:r>
      <w:r>
        <w:tab/>
        <w:t>Definition</w:t>
      </w:r>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 xml:space="preserve">The duty cycle is calculated based on the half </w:t>
      </w:r>
      <w:r w:rsidR="00192CC8">
        <w:lastRenderedPageBreak/>
        <w:t xml:space="preserve">power point of the individual pulses within a message with the maximum number of allowable pulses. This threshold </w:t>
      </w:r>
      <w:proofErr w:type="gramStart"/>
      <w:r w:rsidR="00192CC8">
        <w:t>takes into account</w:t>
      </w:r>
      <w:proofErr w:type="gramEnd"/>
      <w:r w:rsidR="00192CC8">
        <w:t xml:space="preserve">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115E5F2" w14:textId="46EA2763" w:rsidR="00420B62" w:rsidRDefault="00420B62" w:rsidP="00420B62">
      <w:r>
        <w:t>As specified in ICAO Annex 10 section 3.1.2.8 [xx] and Eurocae ED-102</w:t>
      </w:r>
      <w:r w:rsidR="008126C5">
        <w:t>B</w:t>
      </w:r>
      <w:r>
        <w:t xml:space="preserve"> [yy] </w:t>
      </w:r>
      <w:commentRangeStart w:id="163"/>
      <w:r>
        <w:t>clause 2.2.3.3.2.10,</w:t>
      </w:r>
      <w:commentRangeEnd w:id="163"/>
      <w:r w:rsidR="008126C5">
        <w:rPr>
          <w:rStyle w:val="CommentReference"/>
        </w:rPr>
        <w:commentReference w:id="163"/>
      </w:r>
      <w:r>
        <w:t xml:space="preserve"> the average squitter rate for transmitters used for this </w:t>
      </w:r>
      <w:r w:rsidRPr="005F027A">
        <w:t>purpose is 6.</w:t>
      </w:r>
      <w:r w:rsidR="002566A1">
        <w:t>7</w:t>
      </w:r>
      <w:r w:rsidRPr="005F027A">
        <w:t xml:space="preserve"> messages per second.</w:t>
      </w:r>
      <w:r>
        <w:t xml:space="preserve"> </w:t>
      </w:r>
    </w:p>
    <w:p w14:paraId="70237A82" w14:textId="77777777" w:rsidR="00420B62" w:rsidRDefault="00420B62" w:rsidP="00420B62">
      <w:r>
        <w:t xml:space="preserve">Squitters are scheduled with some randomness so any individual second may vary. The squitter rate of the transmitter could be up to </w:t>
      </w:r>
      <w:r w:rsidRPr="00192CC8">
        <w:t>8 messages per second.</w:t>
      </w:r>
    </w:p>
    <w:p w14:paraId="79C288B4" w14:textId="77777777" w:rsidR="00420B62" w:rsidRPr="00652981" w:rsidRDefault="00420B62" w:rsidP="005F027A"/>
    <w:p w14:paraId="24E7F1FD" w14:textId="50956444" w:rsidR="001D587E" w:rsidRDefault="004A2FF9" w:rsidP="005F027A">
      <w:pPr>
        <w:pStyle w:val="Heading4"/>
      </w:pPr>
      <w:r>
        <w:t>4.2.8.2</w:t>
      </w:r>
      <w:r>
        <w:tab/>
        <w:t>Limit</w:t>
      </w:r>
      <w:r w:rsidR="008126C5">
        <w:t>s</w:t>
      </w:r>
    </w:p>
    <w:p w14:paraId="2422E9E5" w14:textId="09060493" w:rsidR="00DA3B1F" w:rsidRDefault="00DA3B1F" w:rsidP="004D5ED7">
      <w:r>
        <w:t xml:space="preserve">The average duty cycle of the transmitter shall not exceed </w:t>
      </w:r>
      <w:r w:rsidR="00FF5734" w:rsidRPr="00192CC8">
        <w:t>0.0</w:t>
      </w:r>
      <w:r w:rsidR="00420B62" w:rsidRPr="00192CC8">
        <w:t>5</w:t>
      </w:r>
      <w:r w:rsidR="002E0916" w:rsidRPr="00192CC8">
        <w:t>%.</w:t>
      </w:r>
      <w:r w:rsidR="002E0916">
        <w:t xml:space="preserve"> </w:t>
      </w:r>
    </w:p>
    <w:p w14:paraId="7A9D2886" w14:textId="1F9A844D" w:rsidR="004A2FF9" w:rsidRDefault="004A2FF9" w:rsidP="004A2FF9">
      <w:pPr>
        <w:pStyle w:val="Heading4"/>
      </w:pPr>
      <w:r>
        <w:t>4.2.8.3</w:t>
      </w:r>
      <w:r>
        <w:tab/>
      </w:r>
      <w:r w:rsidRPr="00FB0C5B">
        <w:t>Conformance</w:t>
      </w:r>
    </w:p>
    <w:p w14:paraId="3D685B75" w14:textId="3D9BA906" w:rsidR="00583899" w:rsidRPr="00FB0C5B" w:rsidRDefault="00583899" w:rsidP="00583899">
      <w:r w:rsidRPr="00FB0C5B">
        <w:t>The conformance tests for this requirement shall be as defined in clause 5.4.</w:t>
      </w:r>
      <w:r>
        <w:t>7</w:t>
      </w:r>
      <w:r w:rsidRPr="00FB0C5B">
        <w:t xml:space="preserve">. </w:t>
      </w:r>
    </w:p>
    <w:p w14:paraId="5BAE27D5" w14:textId="3155C3FF" w:rsidR="001A0A98" w:rsidRDefault="004F083B" w:rsidP="001A0A98">
      <w:pPr>
        <w:pStyle w:val="Heading3"/>
      </w:pPr>
      <w:r>
        <w:t>4.2.9</w:t>
      </w:r>
      <w:r w:rsidR="001A0A98">
        <w:tab/>
        <w:t>Peak Output Power</w:t>
      </w:r>
    </w:p>
    <w:p w14:paraId="433AF41D" w14:textId="18342935" w:rsidR="001A0A98" w:rsidRDefault="004F083B" w:rsidP="001A0A98">
      <w:pPr>
        <w:pStyle w:val="Heading4"/>
      </w:pPr>
      <w:r>
        <w:t>4.2.9</w:t>
      </w:r>
      <w:r w:rsidR="001A0A98">
        <w:t>.1</w:t>
      </w:r>
      <w:r w:rsidR="001A0A98">
        <w:tab/>
        <w:t>Definition</w:t>
      </w:r>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1C9B5836" w:rsidR="001A0A98" w:rsidRDefault="004F083B" w:rsidP="001A0A98">
      <w:pPr>
        <w:pStyle w:val="Heading4"/>
      </w:pPr>
      <w:r>
        <w:t>4.2.9</w:t>
      </w:r>
      <w:r w:rsidR="001A0A98">
        <w:t>.2</w:t>
      </w:r>
      <w:r w:rsidR="001A0A98">
        <w:tab/>
        <w:t>Limits</w:t>
      </w:r>
    </w:p>
    <w:p w14:paraId="2412A642" w14:textId="1C66AE29" w:rsidR="00C55675" w:rsidRDefault="00546A9F">
      <w:r>
        <w:t>For a reference transmitter, t</w:t>
      </w:r>
      <w:r w:rsidR="00C55675">
        <w:t xml:space="preserve">he peak </w:t>
      </w:r>
      <w:r>
        <w:t>output</w:t>
      </w:r>
      <w:r w:rsidR="00C55675">
        <w:t xml:space="preserve"> power shall </w:t>
      </w:r>
      <w:r>
        <w:t>not exceed</w:t>
      </w:r>
      <w:r w:rsidR="00C55675">
        <w:t xml:space="preserve"> 57 dBm (500 W). This limit is consistent with ICAO Annex 10 </w:t>
      </w:r>
      <w:r w:rsidR="002C66E0">
        <w:t xml:space="preserve">[1], </w:t>
      </w:r>
      <w:r>
        <w:t xml:space="preserve">clause </w:t>
      </w:r>
      <w:r w:rsidR="00C55675">
        <w:t>3.1.1.7.11.1</w:t>
      </w:r>
      <w:r w:rsidR="00F460CF">
        <w:t xml:space="preserve"> and Tables 5-1 and 5-2</w:t>
      </w:r>
      <w:r w:rsidR="008126C5">
        <w:t>.</w:t>
      </w:r>
    </w:p>
    <w:p w14:paraId="5D677A1D" w14:textId="65D5D2B3"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579EAB25" w:rsidR="001A0A98" w:rsidRDefault="004F083B" w:rsidP="001A0A98">
      <w:pPr>
        <w:pStyle w:val="Heading4"/>
      </w:pPr>
      <w:r>
        <w:t>4.2.9</w:t>
      </w:r>
      <w:r w:rsidR="001A0A98">
        <w:t>.3</w:t>
      </w:r>
      <w:r w:rsidR="001A0A98">
        <w:tab/>
      </w:r>
      <w:r w:rsidR="001A0A98" w:rsidRPr="00FB0C5B">
        <w:t>Conformance</w:t>
      </w:r>
    </w:p>
    <w:p w14:paraId="7BA7F73C" w14:textId="1172EAE9" w:rsidR="001A0A98" w:rsidRPr="00FB0C5B" w:rsidRDefault="001A0A98" w:rsidP="001A0A98">
      <w:r w:rsidRPr="00FB0C5B">
        <w:t>The conformance tests for this requirement shall be as defined in clause 5.4.</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164" w:name="_Toc41654514"/>
      <w:bookmarkStart w:id="165" w:name="_Toc530741630"/>
      <w:r w:rsidRPr="00FB0C5B">
        <w:t>5</w:t>
      </w:r>
      <w:r w:rsidR="00856DD3" w:rsidRPr="00FB0C5B">
        <w:tab/>
        <w:t>Testing for compliance with technical requirements</w:t>
      </w:r>
      <w:bookmarkEnd w:id="164"/>
      <w:bookmarkEnd w:id="165"/>
    </w:p>
    <w:p w14:paraId="47084B5F" w14:textId="77777777" w:rsidR="00200411" w:rsidRPr="00FB0C5B" w:rsidRDefault="00200411" w:rsidP="00200411">
      <w:pPr>
        <w:pStyle w:val="Heading2"/>
      </w:pPr>
      <w:r w:rsidRPr="00FB0C5B">
        <w:fldChar w:fldCharType="begin"/>
      </w:r>
      <w:r w:rsidRPr="00FB0C5B">
        <w:fldChar w:fldCharType="end"/>
      </w:r>
      <w:bookmarkStart w:id="166" w:name="_Toc41654515"/>
      <w:bookmarkStart w:id="167" w:name="_Toc530741631"/>
      <w:bookmarkStart w:id="168" w:name="_Toc467053107"/>
      <w:bookmarkStart w:id="169" w:name="_Toc487461016"/>
      <w:bookmarkStart w:id="170" w:name="_Toc487461152"/>
      <w:bookmarkStart w:id="171" w:name="_Toc487463966"/>
      <w:bookmarkStart w:id="172" w:name="_Toc487528076"/>
      <w:r w:rsidRPr="00FB0C5B">
        <w:t>5.1</w:t>
      </w:r>
      <w:r w:rsidRPr="00FB0C5B">
        <w:tab/>
        <w:t>Environmental conditions for testing</w:t>
      </w:r>
      <w:bookmarkEnd w:id="166"/>
      <w:bookmarkEnd w:id="167"/>
      <w:r w:rsidRPr="00FB0C5B">
        <w:t xml:space="preserve"> </w:t>
      </w:r>
      <w:bookmarkEnd w:id="168"/>
      <w:bookmarkEnd w:id="169"/>
      <w:bookmarkEnd w:id="170"/>
      <w:bookmarkEnd w:id="171"/>
      <w:bookmarkEnd w:id="172"/>
    </w:p>
    <w:p w14:paraId="244051AE" w14:textId="77777777" w:rsidR="008A56F8" w:rsidRPr="00FB0C5B" w:rsidRDefault="008A56F8" w:rsidP="00AC51A3">
      <w:pPr>
        <w:pStyle w:val="Heading3"/>
      </w:pPr>
      <w:bookmarkStart w:id="173" w:name="_Toc41654516"/>
      <w:bookmarkStart w:id="174" w:name="_Toc530741632"/>
      <w:r w:rsidRPr="00FB0C5B">
        <w:t>5.1.1</w:t>
      </w:r>
      <w:r w:rsidRPr="00FB0C5B">
        <w:tab/>
        <w:t>General requirements</w:t>
      </w:r>
      <w:bookmarkEnd w:id="173"/>
      <w:bookmarkEnd w:id="174"/>
    </w:p>
    <w:p w14:paraId="329ACBA6" w14:textId="0E1EC93E" w:rsidR="008212B2" w:rsidRDefault="008212B2" w:rsidP="008212B2">
      <w:r>
        <w:t>Tests defined in the present document shall be carried out at representative points within the boundary limits of the operational environmental profile defined by its intended use.</w:t>
      </w:r>
    </w:p>
    <w:p w14:paraId="77837159" w14:textId="77777777" w:rsidR="008212B2" w:rsidRDefault="008212B2" w:rsidP="008212B2">
      <w:r>
        <w:t xml:space="preserve">Where technical performance varies subject to environmental conditions, tests shall be carried out under a </w:t>
      </w:r>
      <w:proofErr w:type="gramStart"/>
      <w:r>
        <w:t>sufficient</w:t>
      </w:r>
      <w:proofErr w:type="gramEnd"/>
      <w:r>
        <w:t xml:space="preserve"> variety of environmental conditions (within the boundary limits of the operational environmental profile defined by its intended use) to give confidence of compliance for the affected technical requirements.</w:t>
      </w:r>
    </w:p>
    <w:p w14:paraId="4BD2F7E8" w14:textId="77777777" w:rsidR="008212B2" w:rsidRPr="00FB0C5B" w:rsidRDefault="008212B2" w:rsidP="00200411"/>
    <w:p w14:paraId="3DAFDC6C" w14:textId="77777777" w:rsidR="00232A72" w:rsidRPr="00FB0C5B" w:rsidRDefault="00232A72" w:rsidP="00611A30">
      <w:pPr>
        <w:pStyle w:val="Heading3"/>
      </w:pPr>
      <w:bookmarkStart w:id="175" w:name="_Toc41654517"/>
      <w:bookmarkStart w:id="176" w:name="_Toc530741633"/>
      <w:r w:rsidRPr="00FB0C5B">
        <w:t>5.1.</w:t>
      </w:r>
      <w:r w:rsidR="008A56F8" w:rsidRPr="00FB0C5B">
        <w:t>2</w:t>
      </w:r>
      <w:r w:rsidR="00611A30" w:rsidRPr="00FB0C5B">
        <w:tab/>
      </w:r>
      <w:r w:rsidRPr="00FB0C5B">
        <w:t>Procedure for Tests</w:t>
      </w:r>
      <w:bookmarkEnd w:id="175"/>
      <w:bookmarkEnd w:id="176"/>
    </w:p>
    <w:p w14:paraId="2D3242E9" w14:textId="77777777" w:rsidR="00232A72" w:rsidRPr="00FB0C5B" w:rsidRDefault="00232A72" w:rsidP="00232A72">
      <w:r w:rsidRPr="00FB0C5B">
        <w:t xml:space="preserve">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w:t>
      </w:r>
      <w:r w:rsidRPr="00FB0C5B">
        <w:lastRenderedPageBreak/>
        <w:t>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668DDA8E" w14:textId="77777777" w:rsidR="00232A72" w:rsidRPr="00FB0C5B" w:rsidRDefault="00232A72" w:rsidP="00232A72">
      <w:r w:rsidRPr="00FB0C5B">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308F9CDA" w14:textId="77777777" w:rsidR="00B752B0" w:rsidRPr="00FB0C5B" w:rsidRDefault="00B752B0" w:rsidP="00B752B0"/>
    <w:p w14:paraId="10811829" w14:textId="77777777" w:rsidR="00B752B0" w:rsidRPr="00FB0C5B" w:rsidRDefault="00B752B0" w:rsidP="00B752B0">
      <w:pPr>
        <w:pStyle w:val="Heading2"/>
      </w:pPr>
      <w:bookmarkStart w:id="177" w:name="_Toc482372515"/>
      <w:bookmarkStart w:id="178" w:name="_Toc41654521"/>
      <w:bookmarkStart w:id="179" w:name="_Toc530741637"/>
      <w:commentRangeStart w:id="180"/>
      <w:r w:rsidRPr="00FB0C5B">
        <w:t>5.3</w:t>
      </w:r>
      <w:commentRangeEnd w:id="180"/>
      <w:r w:rsidR="008D1DCF">
        <w:rPr>
          <w:rStyle w:val="CommentReference"/>
          <w:rFonts w:ascii="Times New Roman" w:hAnsi="Times New Roman"/>
        </w:rPr>
        <w:commentReference w:id="180"/>
      </w:r>
      <w:r w:rsidRPr="00FB0C5B">
        <w:tab/>
        <w:t>Test and General Conditions</w:t>
      </w:r>
      <w:bookmarkEnd w:id="177"/>
      <w:bookmarkEnd w:id="178"/>
      <w:bookmarkEnd w:id="179"/>
    </w:p>
    <w:p w14:paraId="4388A2E1" w14:textId="77777777" w:rsidR="00B752B0" w:rsidRPr="00FB0C5B" w:rsidRDefault="00B752B0" w:rsidP="00B752B0">
      <w:pPr>
        <w:pStyle w:val="Heading3"/>
      </w:pPr>
      <w:bookmarkStart w:id="181" w:name="_Toc482372516"/>
      <w:bookmarkStart w:id="182" w:name="_Toc41654522"/>
      <w:bookmarkStart w:id="183" w:name="_Toc530741638"/>
      <w:r w:rsidRPr="00FB0C5B">
        <w:t>5.3.1</w:t>
      </w:r>
      <w:r w:rsidRPr="00FB0C5B">
        <w:tab/>
        <w:t>Transmitter test signals</w:t>
      </w:r>
      <w:bookmarkEnd w:id="181"/>
      <w:bookmarkEnd w:id="182"/>
      <w:bookmarkEnd w:id="183"/>
    </w:p>
    <w:p w14:paraId="6BDD5E3D" w14:textId="77777777" w:rsidR="00B752B0" w:rsidRPr="00FB0C5B" w:rsidRDefault="00B752B0" w:rsidP="00B752B0">
      <w:pPr>
        <w:pStyle w:val="Heading4"/>
      </w:pPr>
      <w:bookmarkStart w:id="184" w:name="_Toc41654523"/>
      <w:bookmarkStart w:id="185" w:name="_Toc530741639"/>
      <w:r w:rsidRPr="00FB0C5B">
        <w:t>5.3.1.</w:t>
      </w:r>
      <w:r w:rsidR="000341AB" w:rsidRPr="00FB0C5B">
        <w:t>1</w:t>
      </w:r>
      <w:r w:rsidRPr="00FB0C5B">
        <w:tab/>
        <w:t>General Considerations</w:t>
      </w:r>
      <w:bookmarkEnd w:id="184"/>
      <w:bookmarkEnd w:id="185"/>
    </w:p>
    <w:p w14:paraId="26753576" w14:textId="77777777" w:rsidR="00B752B0" w:rsidRPr="00FB0C5B" w:rsidRDefault="00B752B0" w:rsidP="00B752B0">
      <w:r w:rsidRPr="00FB0C5B">
        <w:t xml:space="preserve">For the purposes of the present document a transmitter test signal is a modulated carrier generated by the EUT to facilitate a </w:t>
      </w:r>
      <w:proofErr w:type="gramStart"/>
      <w:r w:rsidRPr="00FB0C5B">
        <w:t>particular test</w:t>
      </w:r>
      <w:proofErr w:type="gramEnd"/>
      <w:r w:rsidRPr="00FB0C5B">
        <w:t>. The EUT shall be capable of generating the following test signals:</w:t>
      </w:r>
    </w:p>
    <w:p w14:paraId="7990A789" w14:textId="1561BF94" w:rsidR="00B752B0" w:rsidRPr="00FB0C5B" w:rsidRDefault="00B752B0" w:rsidP="009068B4">
      <w:pPr>
        <w:pStyle w:val="ListParagraph"/>
        <w:numPr>
          <w:ilvl w:val="0"/>
          <w:numId w:val="19"/>
        </w:numPr>
      </w:pPr>
      <w:r w:rsidRPr="00FB0C5B">
        <w:t xml:space="preserve">Test signal </w:t>
      </w:r>
      <w:r w:rsidR="00EB389D" w:rsidRPr="00FB0C5B">
        <w:t>A</w:t>
      </w:r>
      <w:r w:rsidRPr="00FB0C5B">
        <w:t>:</w:t>
      </w:r>
      <w:r w:rsidRPr="00FB0C5B">
        <w:tab/>
        <w:t>see clause 5.3.1.</w:t>
      </w:r>
      <w:r w:rsidR="00075F3B" w:rsidRPr="00FB0C5B">
        <w:t>2</w:t>
      </w:r>
    </w:p>
    <w:p w14:paraId="3D783166" w14:textId="77777777" w:rsidR="00B752B0" w:rsidRPr="00FB0C5B" w:rsidRDefault="00B752B0" w:rsidP="00B752B0">
      <w:r w:rsidRPr="00FB0C5B">
        <w:t xml:space="preserve">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w:t>
      </w:r>
      <w:proofErr w:type="gramStart"/>
      <w:r w:rsidRPr="00FB0C5B">
        <w:t>chosen</w:t>
      </w:r>
      <w:proofErr w:type="gramEnd"/>
      <w:r w:rsidRPr="00FB0C5B">
        <w:t xml:space="preserve"> and the test signals shall be recorded in the test report.</w:t>
      </w:r>
    </w:p>
    <w:p w14:paraId="470BEEFF" w14:textId="77777777" w:rsidR="00B752B0" w:rsidRPr="00FB0C5B" w:rsidRDefault="00B752B0" w:rsidP="00B752B0">
      <w:pPr>
        <w:pStyle w:val="Heading4"/>
      </w:pPr>
      <w:bookmarkStart w:id="186" w:name="_Toc482372517"/>
      <w:bookmarkStart w:id="187" w:name="_Toc530741640"/>
      <w:bookmarkStart w:id="188" w:name="_Toc41654524"/>
      <w:r w:rsidRPr="00FB0C5B">
        <w:t>5.3.1.</w:t>
      </w:r>
      <w:r w:rsidR="000341AB" w:rsidRPr="00FB0C5B">
        <w:t>2</w:t>
      </w:r>
      <w:r w:rsidRPr="00FB0C5B">
        <w:tab/>
        <w:t xml:space="preserve">Test signal </w:t>
      </w:r>
      <w:bookmarkEnd w:id="186"/>
      <w:bookmarkEnd w:id="187"/>
      <w:r w:rsidR="00EB389D" w:rsidRPr="00FB0C5B">
        <w:t>A</w:t>
      </w:r>
      <w:bookmarkEnd w:id="188"/>
    </w:p>
    <w:p w14:paraId="2FDC776B" w14:textId="3707E9B1" w:rsidR="00B752B0" w:rsidRDefault="00B752B0" w:rsidP="00B752B0">
      <w:r w:rsidRPr="00FB0C5B">
        <w:t xml:space="preserve">When test signal </w:t>
      </w:r>
      <w:r w:rsidR="00EB389D" w:rsidRPr="00FB0C5B">
        <w:t xml:space="preserve">A </w:t>
      </w:r>
      <w:r w:rsidRPr="00FB0C5B">
        <w:t>is specified below, a signal shall be generated with the following characteristics</w:t>
      </w:r>
      <w:r w:rsidR="002C66E0">
        <w:t xml:space="preserve"> unless otherwise specified in the test procedure</w:t>
      </w:r>
      <w:r w:rsidRPr="00FB0C5B">
        <w:t>:</w:t>
      </w:r>
    </w:p>
    <w:p w14:paraId="043B857E" w14:textId="2DE340C1" w:rsidR="00F60CA5" w:rsidRPr="00FB0C5B" w:rsidDel="009465B2" w:rsidRDefault="00F60CA5" w:rsidP="00B752B0">
      <w:pPr>
        <w:rPr>
          <w:del w:id="189" w:author="Schierer, Chris" w:date="2020-12-01T12:16:00Z"/>
        </w:rPr>
      </w:pPr>
    </w:p>
    <w:p w14:paraId="37DE01FD" w14:textId="4CB02131" w:rsidR="00B752B0" w:rsidRDefault="00B752B0" w:rsidP="009068B4">
      <w:pPr>
        <w:pStyle w:val="ListParagraph"/>
        <w:numPr>
          <w:ilvl w:val="0"/>
          <w:numId w:val="16"/>
        </w:numPr>
        <w:rPr>
          <w:ins w:id="190" w:author="Schierer, Chris" w:date="2020-12-01T12:16:00Z"/>
        </w:rPr>
      </w:pPr>
      <w:r w:rsidRPr="00FB0C5B">
        <w:t>Transmission rate: Maximum</w:t>
      </w:r>
      <w:r w:rsidR="00FF5734">
        <w:t xml:space="preserve"> transmission rate supported by the equipment, or 6.7 messages per second whichever is smaller.</w:t>
      </w:r>
    </w:p>
    <w:p w14:paraId="1BF63CBB" w14:textId="38F9D5AB" w:rsidR="009465B2" w:rsidRPr="00FB0C5B" w:rsidRDefault="009465B2" w:rsidP="009068B4">
      <w:pPr>
        <w:pStyle w:val="ListParagraph"/>
        <w:numPr>
          <w:ilvl w:val="0"/>
          <w:numId w:val="16"/>
        </w:numPr>
      </w:pPr>
      <w:ins w:id="191" w:author="Schierer, Chris" w:date="2020-12-01T12:17:00Z">
        <w:r>
          <w:t>Transmissions to be evenly spaced in time.</w:t>
        </w:r>
      </w:ins>
    </w:p>
    <w:p w14:paraId="5AFF10A3" w14:textId="77777777" w:rsidR="00B752B0" w:rsidRPr="00FB0C5B" w:rsidRDefault="00B752B0" w:rsidP="009068B4">
      <w:pPr>
        <w:pStyle w:val="ListParagraph"/>
        <w:numPr>
          <w:ilvl w:val="0"/>
          <w:numId w:val="15"/>
        </w:numPr>
      </w:pPr>
      <w:r w:rsidRPr="00FB0C5B">
        <w:t xml:space="preserve">Waveform: </w:t>
      </w:r>
      <w:r w:rsidR="00EB389D" w:rsidRPr="00FB0C5B">
        <w:t xml:space="preserve">Long (112 bit) </w:t>
      </w:r>
      <w:r w:rsidRPr="00FB0C5B">
        <w:t xml:space="preserve">Mode S </w:t>
      </w:r>
      <w:r w:rsidR="00EB389D" w:rsidRPr="00FB0C5B">
        <w:t xml:space="preserve">Message </w:t>
      </w:r>
      <w:r w:rsidRPr="00FB0C5B">
        <w:t>as defined in clauses 3.1.2.</w:t>
      </w:r>
      <w:r w:rsidR="00EB389D" w:rsidRPr="00FB0C5B">
        <w:t>2</w:t>
      </w:r>
      <w:r w:rsidRPr="00FB0C5B">
        <w:t xml:space="preserve"> of ICAO Annex 10, Volume 4[1].</w:t>
      </w:r>
    </w:p>
    <w:p w14:paraId="062E333B" w14:textId="77777777" w:rsidR="00B752B0" w:rsidRPr="00FB0C5B" w:rsidRDefault="00B752B0" w:rsidP="009068B4">
      <w:pPr>
        <w:pStyle w:val="ListParagraph"/>
        <w:numPr>
          <w:ilvl w:val="0"/>
          <w:numId w:val="15"/>
        </w:numPr>
      </w:pPr>
      <w:r w:rsidRPr="00FB0C5B">
        <w:t xml:space="preserve">Frequency: </w:t>
      </w:r>
      <w:r w:rsidR="00EB389D" w:rsidRPr="00FB0C5B">
        <w:t xml:space="preserve">1090 </w:t>
      </w:r>
      <w:r w:rsidRPr="00FB0C5B">
        <w:t>MHz</w:t>
      </w:r>
    </w:p>
    <w:p w14:paraId="35701522" w14:textId="77777777" w:rsidR="00B752B0" w:rsidRPr="00FB0C5B" w:rsidRDefault="00B752B0" w:rsidP="009068B4">
      <w:pPr>
        <w:pStyle w:val="ListParagraph"/>
        <w:numPr>
          <w:ilvl w:val="0"/>
          <w:numId w:val="15"/>
        </w:numPr>
      </w:pPr>
      <w:r w:rsidRPr="00FB0C5B">
        <w:t xml:space="preserve">Message content: </w:t>
      </w:r>
      <w:r w:rsidR="00EB389D" w:rsidRPr="00FB0C5B">
        <w:t>DF18 and constant data content with valid parity, CL=</w:t>
      </w:r>
      <w:r w:rsidR="00235044" w:rsidRPr="00FB0C5B">
        <w:t xml:space="preserve"> </w:t>
      </w:r>
      <w:r w:rsidR="00EB389D" w:rsidRPr="00FB0C5B">
        <w:t>0 and IC = 0.</w:t>
      </w:r>
    </w:p>
    <w:p w14:paraId="27E783C2" w14:textId="77777777" w:rsidR="00B752B0" w:rsidRPr="00FB0C5B" w:rsidRDefault="00B752B0" w:rsidP="009068B4">
      <w:pPr>
        <w:pStyle w:val="ListParagraph"/>
        <w:numPr>
          <w:ilvl w:val="0"/>
          <w:numId w:val="15"/>
        </w:numPr>
      </w:pPr>
      <w:r w:rsidRPr="00FB0C5B">
        <w:t xml:space="preserve">Amplitude: Maximum rated power level </w:t>
      </w:r>
    </w:p>
    <w:p w14:paraId="77B66B1C" w14:textId="77777777" w:rsidR="00235044" w:rsidRPr="00FB0C5B" w:rsidRDefault="00235044" w:rsidP="00235044">
      <w:pPr>
        <w:pStyle w:val="EX"/>
        <w:numPr>
          <w:ilvl w:val="0"/>
          <w:numId w:val="15"/>
        </w:numPr>
      </w:pPr>
      <w:r w:rsidRPr="00FB0C5B">
        <w:t>EXAMPLE: 0x90BADBADC1123480101D00675B4B is a valid DF-18 squitter with the Aircraft Address of “BADBAD”.</w:t>
      </w:r>
    </w:p>
    <w:p w14:paraId="7EABD9DC" w14:textId="77777777" w:rsidR="00B752B0" w:rsidRPr="00FB0C5B" w:rsidRDefault="00B752B0" w:rsidP="00FB0C5B">
      <w:pPr>
        <w:pStyle w:val="Heading3"/>
      </w:pPr>
      <w:bookmarkStart w:id="192" w:name="_Toc482372522"/>
      <w:bookmarkStart w:id="193" w:name="_Toc41654525"/>
      <w:bookmarkStart w:id="194" w:name="_Toc530741646"/>
      <w:r w:rsidRPr="00FB0C5B">
        <w:t>5.4</w:t>
      </w:r>
      <w:r w:rsidRPr="00FB0C5B">
        <w:tab/>
        <w:t>Transmitter tests</w:t>
      </w:r>
      <w:bookmarkEnd w:id="192"/>
      <w:bookmarkEnd w:id="193"/>
      <w:bookmarkEnd w:id="194"/>
    </w:p>
    <w:p w14:paraId="21D1C290" w14:textId="77777777" w:rsidR="00B752B0" w:rsidRPr="00FB0C5B" w:rsidRDefault="00B752B0" w:rsidP="00B752B0">
      <w:pPr>
        <w:pStyle w:val="Heading3"/>
      </w:pPr>
      <w:bookmarkStart w:id="195" w:name="_Toc41654526"/>
      <w:bookmarkStart w:id="196" w:name="_Toc530741647"/>
      <w:bookmarkStart w:id="197" w:name="_Toc482372523"/>
      <w:r w:rsidRPr="00FB0C5B">
        <w:t>5.4.1</w:t>
      </w:r>
      <w:r w:rsidRPr="00FB0C5B">
        <w:tab/>
        <w:t>Operating frequency and frequency error</w:t>
      </w:r>
      <w:bookmarkEnd w:id="195"/>
      <w:bookmarkEnd w:id="196"/>
      <w:r w:rsidRPr="00FB0C5B">
        <w:t xml:space="preserve"> </w:t>
      </w:r>
      <w:bookmarkEnd w:id="197"/>
    </w:p>
    <w:p w14:paraId="0721C8AF" w14:textId="77777777" w:rsidR="00B752B0" w:rsidRPr="00FB0C5B" w:rsidRDefault="00B752B0" w:rsidP="00B752B0">
      <w:pPr>
        <w:pStyle w:val="Heading4"/>
      </w:pPr>
      <w:bookmarkStart w:id="198" w:name="_Toc482372524"/>
      <w:bookmarkStart w:id="199" w:name="_Toc41654527"/>
      <w:bookmarkStart w:id="200" w:name="_Toc530741648"/>
      <w:r w:rsidRPr="00FB0C5B">
        <w:t>5.4.1.1</w:t>
      </w:r>
      <w:r w:rsidRPr="00FB0C5B">
        <w:tab/>
        <w:t>Description</w:t>
      </w:r>
      <w:bookmarkEnd w:id="198"/>
      <w:bookmarkEnd w:id="199"/>
      <w:bookmarkEnd w:id="200"/>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77777777" w:rsidR="00B752B0" w:rsidRPr="00FB0C5B" w:rsidRDefault="00B752B0" w:rsidP="00B752B0">
      <w:pPr>
        <w:pStyle w:val="Heading4"/>
      </w:pPr>
      <w:bookmarkStart w:id="201" w:name="_Toc482372525"/>
      <w:bookmarkStart w:id="202" w:name="_Toc41654528"/>
      <w:bookmarkStart w:id="203" w:name="_Toc530741649"/>
      <w:r w:rsidRPr="00FB0C5B">
        <w:t>5.4.1.2</w:t>
      </w:r>
      <w:r w:rsidRPr="00FB0C5B">
        <w:tab/>
        <w:t>Test conditions</w:t>
      </w:r>
      <w:bookmarkEnd w:id="201"/>
      <w:bookmarkEnd w:id="202"/>
      <w:bookmarkEnd w:id="203"/>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77777777" w:rsidR="00B752B0" w:rsidRPr="00FB0C5B" w:rsidRDefault="00B752B0" w:rsidP="00B752B0">
      <w:pPr>
        <w:pStyle w:val="Heading4"/>
      </w:pPr>
      <w:bookmarkStart w:id="204" w:name="_Toc482372526"/>
      <w:bookmarkStart w:id="205" w:name="_Toc41654529"/>
      <w:bookmarkStart w:id="206" w:name="_Toc530741650"/>
      <w:r w:rsidRPr="00FB0C5B">
        <w:t>5.4.1.3</w:t>
      </w:r>
      <w:r w:rsidRPr="00FB0C5B">
        <w:tab/>
        <w:t>Method of measurement</w:t>
      </w:r>
      <w:bookmarkEnd w:id="204"/>
      <w:bookmarkEnd w:id="205"/>
      <w:bookmarkEnd w:id="206"/>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77777777" w:rsidR="00B752B0" w:rsidRPr="00FB0C5B" w:rsidRDefault="00B752B0" w:rsidP="009068B4">
      <w:pPr>
        <w:pStyle w:val="ListParagraph"/>
        <w:numPr>
          <w:ilvl w:val="0"/>
          <w:numId w:val="29"/>
        </w:numPr>
      </w:pPr>
      <w:r w:rsidRPr="00FB0C5B">
        <w:lastRenderedPageBreak/>
        <w:t>Trigger level: As appropriate 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77777777" w:rsidR="00B752B0" w:rsidRPr="00FB0C5B" w:rsidRDefault="00B752B0" w:rsidP="00B752B0">
      <w:pPr>
        <w:pStyle w:val="Heading4"/>
      </w:pPr>
      <w:bookmarkStart w:id="207" w:name="_Toc482372527"/>
      <w:bookmarkStart w:id="208" w:name="_Toc41654530"/>
      <w:bookmarkStart w:id="209" w:name="_Toc530741651"/>
      <w:r w:rsidRPr="00FB0C5B">
        <w:t>5.4.1.4</w:t>
      </w:r>
      <w:r w:rsidRPr="00FB0C5B">
        <w:tab/>
        <w:t>Measurement procedure</w:t>
      </w:r>
      <w:bookmarkEnd w:id="207"/>
      <w:bookmarkEnd w:id="208"/>
      <w:bookmarkEnd w:id="209"/>
    </w:p>
    <w:p w14:paraId="6F42C597" w14:textId="77777777"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appropriate attenuation.</w:t>
      </w:r>
    </w:p>
    <w:p w14:paraId="6FA31ECC" w14:textId="146F2981" w:rsidR="00B752B0" w:rsidRPr="00FB0C5B" w:rsidRDefault="002C66E0" w:rsidP="009068B4">
      <w:pPr>
        <w:pStyle w:val="ListParagraph"/>
        <w:numPr>
          <w:ilvl w:val="0"/>
          <w:numId w:val="28"/>
        </w:numPr>
      </w:pPr>
      <w:r>
        <w:t>Set the EUT to transmit mode.</w:t>
      </w:r>
    </w:p>
    <w:p w14:paraId="5FE17C82" w14:textId="77777777"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receiver bandwidth of 1 kHz and a video bandwidth of 1 kHz.</w:t>
      </w:r>
    </w:p>
    <w:p w14:paraId="68725F91" w14:textId="77777777" w:rsidR="00B752B0" w:rsidRPr="00FB0C5B" w:rsidRDefault="00B752B0" w:rsidP="009068B4">
      <w:pPr>
        <w:pStyle w:val="ListParagraph"/>
        <w:numPr>
          <w:ilvl w:val="0"/>
          <w:numId w:val="28"/>
        </w:numPr>
      </w:pPr>
      <w:r w:rsidRPr="00FB0C5B">
        <w:t xml:space="preserve">Measure the frequency of the peak of the spectrum and compare to limits </w:t>
      </w:r>
      <w:r w:rsidR="004C1753" w:rsidRPr="00FB0C5B">
        <w:t>defined in clause 4.2</w:t>
      </w:r>
      <w:r w:rsidRPr="00FB0C5B">
        <w:t>.</w:t>
      </w:r>
      <w:r w:rsidR="000D3C44" w:rsidRPr="00FB0C5B">
        <w:t>2</w:t>
      </w:r>
      <w:r w:rsidRPr="00FB0C5B">
        <w:t>.2.</w:t>
      </w:r>
    </w:p>
    <w:p w14:paraId="06C91D70" w14:textId="5CBB814D" w:rsidR="00B752B0" w:rsidRPr="00FB0C5B" w:rsidRDefault="00B752B0" w:rsidP="00B752B0">
      <w:pPr>
        <w:pStyle w:val="Heading3"/>
      </w:pPr>
      <w:bookmarkStart w:id="210" w:name="_Toc41654531"/>
      <w:bookmarkStart w:id="211" w:name="_Toc530741652"/>
      <w:bookmarkStart w:id="212" w:name="_Toc482372528"/>
      <w:r w:rsidRPr="00FB0C5B">
        <w:t>5.4.2</w:t>
      </w:r>
      <w:r w:rsidRPr="00FB0C5B">
        <w:tab/>
        <w:t xml:space="preserve">Transmitter </w:t>
      </w:r>
      <w:r w:rsidR="0020694D" w:rsidRPr="00FB0C5B">
        <w:t xml:space="preserve">power </w:t>
      </w:r>
      <w:bookmarkEnd w:id="210"/>
      <w:bookmarkEnd w:id="211"/>
      <w:bookmarkEnd w:id="212"/>
    </w:p>
    <w:p w14:paraId="6C7B0A68" w14:textId="77777777" w:rsidR="00B752B0" w:rsidRPr="00FB0C5B" w:rsidRDefault="00B752B0" w:rsidP="00B752B0">
      <w:pPr>
        <w:pStyle w:val="Heading4"/>
      </w:pPr>
      <w:bookmarkStart w:id="213" w:name="_Toc482372529"/>
      <w:bookmarkStart w:id="214" w:name="_Toc41654532"/>
      <w:bookmarkStart w:id="215" w:name="_Toc530741653"/>
      <w:r w:rsidRPr="00FB0C5B">
        <w:t>5.4.2.1</w:t>
      </w:r>
      <w:r w:rsidRPr="00FB0C5B">
        <w:tab/>
        <w:t>Description</w:t>
      </w:r>
      <w:bookmarkEnd w:id="213"/>
      <w:bookmarkEnd w:id="214"/>
      <w:bookmarkEnd w:id="215"/>
    </w:p>
    <w:p w14:paraId="474B24E0" w14:textId="5352AE75"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is </w:t>
      </w:r>
      <w:r w:rsidR="00FF5734" w:rsidRPr="002F30DC">
        <w:t>below the specified maximum</w:t>
      </w:r>
      <w:r w:rsidR="00B752B0" w:rsidRPr="002F30DC">
        <w:t>.</w:t>
      </w:r>
      <w:r w:rsidR="00B752B0" w:rsidRPr="00FB0C5B">
        <w:t xml:space="preserve">  </w:t>
      </w:r>
    </w:p>
    <w:p w14:paraId="28D29133" w14:textId="77777777" w:rsidR="00B752B0" w:rsidRPr="00FB0C5B" w:rsidRDefault="00B752B0" w:rsidP="00B752B0">
      <w:pPr>
        <w:pStyle w:val="Heading4"/>
      </w:pPr>
      <w:bookmarkStart w:id="216" w:name="_Toc482372530"/>
      <w:bookmarkStart w:id="217" w:name="_Toc41654533"/>
      <w:bookmarkStart w:id="218" w:name="_Toc530741654"/>
      <w:r w:rsidRPr="00FB0C5B">
        <w:t>5.4.2.2</w:t>
      </w:r>
      <w:r w:rsidRPr="00FB0C5B">
        <w:tab/>
        <w:t>Test conditions</w:t>
      </w:r>
      <w:bookmarkEnd w:id="216"/>
      <w:bookmarkEnd w:id="217"/>
      <w:bookmarkEnd w:id="218"/>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t>The measurement shall be performed with the EUT operating at its maximum rated power level</w:t>
      </w:r>
      <w:r w:rsidR="00B100B8" w:rsidRPr="00FB0C5B">
        <w:t>.</w:t>
      </w:r>
      <w:r w:rsidRPr="00FB0C5B">
        <w:t xml:space="preserve"> </w:t>
      </w:r>
    </w:p>
    <w:p w14:paraId="1B8CE057" w14:textId="77777777" w:rsidR="00B752B0" w:rsidRPr="00FB0C5B" w:rsidRDefault="00B752B0" w:rsidP="00B752B0">
      <w:pPr>
        <w:pStyle w:val="Heading4"/>
      </w:pPr>
      <w:bookmarkStart w:id="219" w:name="_Toc482372531"/>
      <w:bookmarkStart w:id="220" w:name="_Toc41654534"/>
      <w:bookmarkStart w:id="221" w:name="_Toc530741655"/>
      <w:r w:rsidRPr="00FB0C5B">
        <w:t>5.4.2.3</w:t>
      </w:r>
      <w:r w:rsidRPr="00FB0C5B">
        <w:tab/>
        <w:t>Method of measurement</w:t>
      </w:r>
      <w:bookmarkEnd w:id="219"/>
      <w:bookmarkEnd w:id="220"/>
      <w:bookmarkEnd w:id="221"/>
    </w:p>
    <w:p w14:paraId="0687342A"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0BE8D879" w14:textId="77777777" w:rsidR="00B752B0" w:rsidRPr="00FB0C5B" w:rsidRDefault="00B752B0" w:rsidP="00B752B0">
      <w:pPr>
        <w:pStyle w:val="Heading4"/>
      </w:pPr>
      <w:bookmarkStart w:id="222" w:name="_Toc482372532"/>
      <w:bookmarkStart w:id="223" w:name="_Toc41654535"/>
      <w:bookmarkStart w:id="224" w:name="_Toc530741656"/>
      <w:r w:rsidRPr="00FB0C5B">
        <w:t>5.4.2.4</w:t>
      </w:r>
      <w:r w:rsidRPr="00FB0C5B">
        <w:tab/>
        <w:t>Measurement procedure</w:t>
      </w:r>
      <w:bookmarkEnd w:id="222"/>
      <w:bookmarkEnd w:id="223"/>
      <w:bookmarkEnd w:id="224"/>
    </w:p>
    <w:p w14:paraId="7EC549AF" w14:textId="77777777" w:rsidR="00B752B0" w:rsidRPr="00FB0C5B" w:rsidRDefault="00B752B0" w:rsidP="009068B4">
      <w:pPr>
        <w:pStyle w:val="ListParagraph"/>
        <w:numPr>
          <w:ilvl w:val="0"/>
          <w:numId w:val="27"/>
        </w:numPr>
      </w:pPr>
      <w:r w:rsidRPr="00FB0C5B">
        <w:t>Attach the EUT antenna port to the power meter with appropriate attenuation to keep the power level in the acceptable range for 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286D8EEC" w:rsidR="00BA2318" w:rsidRPr="00FB0C5B" w:rsidRDefault="00BA2318">
      <w:pPr>
        <w:pStyle w:val="ListParagraph"/>
        <w:numPr>
          <w:ilvl w:val="0"/>
          <w:numId w:val="27"/>
        </w:numPr>
      </w:pPr>
      <w:r>
        <w:t>Verify that the power level is below the allowed maximum power as defined in clause 4.2.</w:t>
      </w:r>
      <w:r w:rsidR="004F083B">
        <w:t>9</w:t>
      </w:r>
      <w:r>
        <w:t>.2.</w:t>
      </w:r>
      <w:r w:rsidRPr="00FB0C5B">
        <w:t xml:space="preserve"> </w:t>
      </w:r>
    </w:p>
    <w:p w14:paraId="0388FED2" w14:textId="77777777" w:rsidR="00B752B0" w:rsidRPr="00FB0C5B" w:rsidRDefault="00B752B0" w:rsidP="00B752B0">
      <w:pPr>
        <w:pStyle w:val="Heading3"/>
      </w:pPr>
      <w:bookmarkStart w:id="225" w:name="_Toc41654536"/>
      <w:bookmarkStart w:id="226" w:name="_Toc530741657"/>
      <w:bookmarkStart w:id="227" w:name="_Toc482372533"/>
      <w:r w:rsidRPr="00FB0C5B">
        <w:t>5.4.3</w:t>
      </w:r>
      <w:r w:rsidRPr="00FB0C5B">
        <w:tab/>
        <w:t>Spectrum mask</w:t>
      </w:r>
      <w:bookmarkEnd w:id="225"/>
      <w:bookmarkEnd w:id="226"/>
      <w:r w:rsidRPr="00FB0C5B">
        <w:t xml:space="preserve"> </w:t>
      </w:r>
      <w:bookmarkEnd w:id="227"/>
    </w:p>
    <w:p w14:paraId="39A46135" w14:textId="77777777" w:rsidR="00B752B0" w:rsidRPr="00FB0C5B" w:rsidRDefault="00B752B0" w:rsidP="00B752B0">
      <w:pPr>
        <w:pStyle w:val="Heading4"/>
      </w:pPr>
      <w:bookmarkStart w:id="228" w:name="_Toc482372534"/>
      <w:bookmarkStart w:id="229" w:name="_Toc41654537"/>
      <w:bookmarkStart w:id="230" w:name="_Toc530741658"/>
      <w:r w:rsidRPr="00FB0C5B">
        <w:t>5.4.3.1</w:t>
      </w:r>
      <w:r w:rsidRPr="00FB0C5B">
        <w:tab/>
        <w:t>Description</w:t>
      </w:r>
      <w:bookmarkEnd w:id="228"/>
      <w:bookmarkEnd w:id="229"/>
      <w:bookmarkEnd w:id="230"/>
    </w:p>
    <w:p w14:paraId="7231FA74" w14:textId="4DAF79DE" w:rsidR="00B752B0" w:rsidRPr="00FB0C5B" w:rsidRDefault="006B62F6" w:rsidP="00B752B0">
      <w:r w:rsidRPr="00FB0C5B">
        <w:t xml:space="preserve">The in band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77777777" w:rsidR="00B752B0" w:rsidRPr="00FB0C5B" w:rsidRDefault="00B752B0" w:rsidP="00B752B0">
      <w:pPr>
        <w:pStyle w:val="Heading4"/>
      </w:pPr>
      <w:bookmarkStart w:id="231" w:name="_Toc482372535"/>
      <w:bookmarkStart w:id="232" w:name="_Toc41654538"/>
      <w:bookmarkStart w:id="233" w:name="_Toc530741659"/>
      <w:r w:rsidRPr="00FB0C5B">
        <w:t>5.4.3.2</w:t>
      </w:r>
      <w:r w:rsidRPr="00FB0C5B">
        <w:tab/>
        <w:t>Test conditions</w:t>
      </w:r>
      <w:bookmarkEnd w:id="231"/>
      <w:bookmarkEnd w:id="232"/>
      <w:bookmarkEnd w:id="233"/>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76D8ECCC" w:rsidR="0020694D" w:rsidRPr="00FB0C5B"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 and at a power level between minimum and maximum power level, as determined by the test lab.</w:t>
      </w:r>
    </w:p>
    <w:p w14:paraId="15158C22" w14:textId="704AFE9B" w:rsidR="00B752B0" w:rsidRPr="00FB0C5B" w:rsidRDefault="0020694D" w:rsidP="00B752B0">
      <w:r w:rsidRPr="00FB0C5B">
        <w:t>For conformance testing</w:t>
      </w:r>
      <w:r w:rsidR="002C66E0">
        <w:t>,</w:t>
      </w:r>
      <w:r w:rsidRPr="00FB0C5B">
        <w:t xml:space="preserve"> a video bandwidth and resolution bandwidth of 1MHz for the spectrum </w:t>
      </w:r>
      <w:r w:rsidR="00A07976" w:rsidRPr="00FB0C5B">
        <w:t>analyser</w:t>
      </w:r>
      <w:r w:rsidRPr="00FB0C5B">
        <w:t xml:space="preserve"> shall be used. </w:t>
      </w:r>
    </w:p>
    <w:p w14:paraId="76AD9E92" w14:textId="77777777" w:rsidR="00B752B0" w:rsidRPr="00FB0C5B" w:rsidRDefault="00B752B0" w:rsidP="00B752B0">
      <w:pPr>
        <w:pStyle w:val="Heading4"/>
      </w:pPr>
      <w:bookmarkStart w:id="234" w:name="_Toc482372536"/>
      <w:bookmarkStart w:id="235" w:name="_Toc41654539"/>
      <w:bookmarkStart w:id="236" w:name="_Toc530741660"/>
      <w:r w:rsidRPr="00FB0C5B">
        <w:t>5.4.3.3</w:t>
      </w:r>
      <w:r w:rsidRPr="00FB0C5B">
        <w:tab/>
        <w:t>Method of measurement</w:t>
      </w:r>
      <w:bookmarkEnd w:id="234"/>
      <w:bookmarkEnd w:id="235"/>
      <w:bookmarkEnd w:id="236"/>
    </w:p>
    <w:p w14:paraId="7DA941A8"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6148C0F1" w14:textId="77777777" w:rsidR="00B752B0" w:rsidRPr="00FB0C5B" w:rsidRDefault="000F6745" w:rsidP="002C1044">
      <w:pPr>
        <w:ind w:left="283"/>
      </w:pPr>
      <w:r w:rsidRPr="00FB0C5B">
        <w:t>Note</w:t>
      </w:r>
      <w:r w:rsidR="00B752B0" w:rsidRPr="00FB0C5B">
        <w:t xml:space="preserve">: Care should be taken that the peak level of the signal into the test equipment is not so high as to cause broadening of the spectrum due to non-linear effects in the test equipment.  </w:t>
      </w:r>
    </w:p>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77777777" w:rsidR="00B752B0" w:rsidRPr="00FB0C5B" w:rsidRDefault="00B752B0" w:rsidP="004579BB">
      <w:pPr>
        <w:pStyle w:val="ListParagraph"/>
        <w:numPr>
          <w:ilvl w:val="0"/>
          <w:numId w:val="10"/>
        </w:numPr>
      </w:pPr>
      <w:r w:rsidRPr="00FB0C5B">
        <w:t>Trigger level: As appropriate for input power and attenuation.</w:t>
      </w:r>
    </w:p>
    <w:p w14:paraId="6F5B9F84" w14:textId="77777777" w:rsidR="00B752B0" w:rsidRPr="00FB0C5B" w:rsidRDefault="00B752B0" w:rsidP="004579BB">
      <w:pPr>
        <w:pStyle w:val="ListParagraph"/>
        <w:numPr>
          <w:ilvl w:val="0"/>
          <w:numId w:val="10"/>
        </w:numPr>
      </w:pPr>
      <w:r w:rsidRPr="00FB0C5B">
        <w:lastRenderedPageBreak/>
        <w:t>Trace properties: Normal (e.g., not max hold)</w:t>
      </w:r>
    </w:p>
    <w:p w14:paraId="29038C22" w14:textId="77777777" w:rsidR="00B752B0" w:rsidRPr="00FB0C5B" w:rsidRDefault="00B752B0" w:rsidP="004579BB">
      <w:pPr>
        <w:pStyle w:val="ListParagraph"/>
        <w:numPr>
          <w:ilvl w:val="0"/>
          <w:numId w:val="10"/>
        </w:numPr>
      </w:pPr>
      <w:r w:rsidRPr="00FB0C5B">
        <w:t>Sweep properties: As needed to capture a waveform without interruptions due to duty cycle</w:t>
      </w:r>
    </w:p>
    <w:p w14:paraId="0823AD87" w14:textId="77777777" w:rsidR="00B752B0" w:rsidRPr="00FB0C5B" w:rsidRDefault="00B752B0" w:rsidP="004579BB">
      <w:pPr>
        <w:pStyle w:val="ListParagraph"/>
        <w:numPr>
          <w:ilvl w:val="0"/>
          <w:numId w:val="10"/>
        </w:numPr>
      </w:pPr>
      <w:r w:rsidRPr="00FB0C5B">
        <w:t xml:space="preserve">Receiver BW, resolution BW and video BW: 1 MHz </w:t>
      </w:r>
    </w:p>
    <w:p w14:paraId="24CE4605" w14:textId="77777777" w:rsidR="00B752B0" w:rsidRPr="00FB0C5B" w:rsidRDefault="00B752B0" w:rsidP="00B752B0">
      <w:pPr>
        <w:pStyle w:val="Heading4"/>
      </w:pPr>
      <w:bookmarkStart w:id="237" w:name="_Toc482372537"/>
      <w:bookmarkStart w:id="238" w:name="_Toc41654540"/>
      <w:bookmarkStart w:id="239" w:name="_Toc530741661"/>
      <w:r w:rsidRPr="00FB0C5B">
        <w:t>5.4.3.4</w:t>
      </w:r>
      <w:r w:rsidRPr="00FB0C5B">
        <w:tab/>
        <w:t>Measurement procedure</w:t>
      </w:r>
      <w:bookmarkEnd w:id="237"/>
      <w:bookmarkEnd w:id="238"/>
      <w:bookmarkEnd w:id="239"/>
    </w:p>
    <w:p w14:paraId="1860F227" w14:textId="77777777"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appropriate attenuation.</w:t>
      </w:r>
    </w:p>
    <w:p w14:paraId="7A11E128" w14:textId="77777777"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receiving bandwidth of 1 MHz and a video bandwidth of 1 MHz. </w:t>
      </w:r>
    </w:p>
    <w:p w14:paraId="37F6E432" w14:textId="3F21328B" w:rsidR="003B4EC1" w:rsidRPr="00197855" w:rsidRDefault="00CD25D7" w:rsidP="003B4EC1">
      <w:pPr>
        <w:pStyle w:val="ListParagraph"/>
        <w:numPr>
          <w:ilvl w:val="0"/>
          <w:numId w:val="26"/>
        </w:numPr>
      </w:pPr>
      <w:r w:rsidRPr="00197855">
        <w:t>Set the EUT to transmit mode.</w:t>
      </w:r>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dBc.</w:t>
      </w:r>
    </w:p>
    <w:p w14:paraId="2C4EB407" w14:textId="77777777" w:rsidR="00B752B0" w:rsidRPr="00FB0C5B" w:rsidRDefault="00235044" w:rsidP="009068B4">
      <w:pPr>
        <w:pStyle w:val="ListParagraph"/>
        <w:numPr>
          <w:ilvl w:val="0"/>
          <w:numId w:val="26"/>
        </w:numPr>
      </w:pPr>
      <w:r w:rsidRPr="00FB0C5B">
        <w:t>Also compare</w:t>
      </w:r>
      <w:r w:rsidR="00B752B0" w:rsidRPr="00FB0C5B">
        <w:t xml:space="preserve"> </w:t>
      </w:r>
      <w:r w:rsidRPr="00FB0C5B">
        <w:t xml:space="preserve">the measurement to </w:t>
      </w:r>
      <w:r w:rsidR="00B752B0" w:rsidRPr="00FB0C5B">
        <w:t>the spectrum mask limits defined in clause 4.</w:t>
      </w:r>
      <w:r w:rsidR="004C1753" w:rsidRPr="00FB0C5B">
        <w:t>2</w:t>
      </w:r>
      <w:r w:rsidR="00B752B0" w:rsidRPr="00FB0C5B">
        <w:t>.</w:t>
      </w:r>
      <w:r w:rsidR="000D3C44" w:rsidRPr="00FB0C5B">
        <w:t>4</w:t>
      </w:r>
      <w:r w:rsidR="00A07976" w:rsidRPr="00FB0C5B">
        <w:t>.2</w:t>
      </w:r>
    </w:p>
    <w:p w14:paraId="2FD04537" w14:textId="77777777" w:rsidR="00B752B0" w:rsidRPr="00FB0C5B" w:rsidRDefault="00B752B0" w:rsidP="00B752B0">
      <w:pPr>
        <w:pStyle w:val="Heading3"/>
      </w:pPr>
      <w:bookmarkStart w:id="240" w:name="_Toc482372538"/>
      <w:bookmarkStart w:id="241" w:name="_Toc41654541"/>
      <w:bookmarkStart w:id="242" w:name="_Toc530741662"/>
      <w:r w:rsidRPr="00FB0C5B">
        <w:t>5.4.</w:t>
      </w:r>
      <w:r w:rsidR="00611A30" w:rsidRPr="00FB0C5B">
        <w:t>4</w:t>
      </w:r>
      <w:r w:rsidRPr="00FB0C5B">
        <w:tab/>
        <w:t>Residual power output</w:t>
      </w:r>
      <w:bookmarkEnd w:id="240"/>
      <w:bookmarkEnd w:id="241"/>
      <w:bookmarkEnd w:id="242"/>
      <w:r w:rsidRPr="00FB0C5B">
        <w:t xml:space="preserve"> </w:t>
      </w:r>
    </w:p>
    <w:p w14:paraId="63FC1975" w14:textId="77777777" w:rsidR="00B752B0" w:rsidRPr="00FB0C5B" w:rsidRDefault="00B752B0" w:rsidP="00B752B0">
      <w:pPr>
        <w:pStyle w:val="Heading4"/>
      </w:pPr>
      <w:bookmarkStart w:id="243" w:name="_Toc482372539"/>
      <w:bookmarkStart w:id="244" w:name="_Toc41654542"/>
      <w:bookmarkStart w:id="245" w:name="_Toc530741663"/>
      <w:r w:rsidRPr="00FB0C5B">
        <w:t>5.4.</w:t>
      </w:r>
      <w:r w:rsidR="00611A30" w:rsidRPr="00FB0C5B">
        <w:t>4</w:t>
      </w:r>
      <w:r w:rsidRPr="00FB0C5B">
        <w:t>.1</w:t>
      </w:r>
      <w:r w:rsidRPr="00FB0C5B">
        <w:tab/>
        <w:t>Description</w:t>
      </w:r>
      <w:bookmarkEnd w:id="243"/>
      <w:bookmarkEnd w:id="244"/>
      <w:bookmarkEnd w:id="245"/>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77777777" w:rsidR="00B752B0" w:rsidRPr="00FB0C5B" w:rsidRDefault="00B752B0" w:rsidP="00B752B0">
      <w:pPr>
        <w:pStyle w:val="Heading4"/>
      </w:pPr>
      <w:bookmarkStart w:id="246" w:name="_Toc482372540"/>
      <w:bookmarkStart w:id="247" w:name="_Toc41654543"/>
      <w:bookmarkStart w:id="248" w:name="_Toc530741664"/>
      <w:r w:rsidRPr="00FB0C5B">
        <w:t>5.4.</w:t>
      </w:r>
      <w:r w:rsidR="00611A30" w:rsidRPr="00FB0C5B">
        <w:t>4</w:t>
      </w:r>
      <w:r w:rsidRPr="00FB0C5B">
        <w:t>.2</w:t>
      </w:r>
      <w:r w:rsidRPr="00FB0C5B">
        <w:tab/>
        <w:t>Test conditions</w:t>
      </w:r>
      <w:bookmarkEnd w:id="246"/>
      <w:bookmarkEnd w:id="247"/>
      <w:bookmarkEnd w:id="248"/>
    </w:p>
    <w:p w14:paraId="2CA2101F" w14:textId="695C2EF1" w:rsidR="001619AA" w:rsidRPr="00FB0C5B" w:rsidRDefault="001619AA" w:rsidP="001619AA">
      <w:pPr>
        <w:rPr>
          <w:ins w:id="249" w:author="Schierer, Chris" w:date="2020-12-01T10:25:00Z"/>
        </w:rPr>
      </w:pPr>
      <w:bookmarkStart w:id="250" w:name="_Toc482372541"/>
      <w:ins w:id="251" w:author="Schierer, Chris" w:date="2020-12-01T10:25:00Z">
        <w:r w:rsidRPr="00FB0C5B">
          <w:t>The EUT shall be configured to generate test signal A.</w:t>
        </w:r>
      </w:ins>
    </w:p>
    <w:p w14:paraId="605132C7" w14:textId="77777777" w:rsidR="001619AA" w:rsidRPr="00FB0C5B" w:rsidRDefault="001619AA" w:rsidP="001619AA">
      <w:pPr>
        <w:rPr>
          <w:ins w:id="252" w:author="Schierer, Chris" w:date="2020-12-01T10:25:00Z"/>
        </w:rPr>
      </w:pPr>
      <w:ins w:id="253" w:author="Schierer, Chris" w:date="2020-12-01T10:25:00Z">
        <w:r w:rsidRPr="00FB0C5B">
          <w:t>The measurement shall be performed with the EUT operating at its maximum rated power level.</w:t>
        </w:r>
      </w:ins>
    </w:p>
    <w:p w14:paraId="22F7DE23" w14:textId="3DDEEFCB" w:rsidR="006B62F6" w:rsidRPr="00FB0C5B" w:rsidDel="001619AA" w:rsidRDefault="006B62F6" w:rsidP="006B62F6">
      <w:pPr>
        <w:rPr>
          <w:del w:id="254" w:author="Schierer, Chris" w:date="2020-12-01T10:25:00Z"/>
        </w:rPr>
      </w:pPr>
      <w:del w:id="255" w:author="Schierer, Chris" w:date="2020-12-01T10:25:00Z">
        <w:r w:rsidRPr="00FB0C5B" w:rsidDel="001619AA">
          <w:delText xml:space="preserve">The measurement shall be performed with the EUT operating at maximum </w:delText>
        </w:r>
      </w:del>
      <w:del w:id="256" w:author="Schierer, Chris" w:date="2020-12-01T09:21:00Z">
        <w:r w:rsidR="007B291E" w:rsidRPr="00FB0C5B" w:rsidDel="00512787">
          <w:delText xml:space="preserve">allowed </w:delText>
        </w:r>
      </w:del>
      <w:del w:id="257" w:author="Schierer, Chris" w:date="2020-12-01T10:25:00Z">
        <w:r w:rsidRPr="00FB0C5B" w:rsidDel="001619AA">
          <w:delText xml:space="preserve">duty cycle or </w:delText>
        </w:r>
        <w:r w:rsidR="00AD0FCE" w:rsidRPr="00FB0C5B" w:rsidDel="001619AA">
          <w:delText>0.</w:delText>
        </w:r>
        <w:r w:rsidRPr="00FB0C5B" w:rsidDel="001619AA">
          <w:delText>1% duty cycle, whichever is lower.</w:delText>
        </w:r>
      </w:del>
    </w:p>
    <w:p w14:paraId="1A11A980" w14:textId="77777777" w:rsidR="00B752B0" w:rsidRPr="00FB0C5B" w:rsidRDefault="00B752B0" w:rsidP="00B752B0">
      <w:pPr>
        <w:pStyle w:val="Heading4"/>
      </w:pPr>
      <w:bookmarkStart w:id="258" w:name="_Toc41654544"/>
      <w:bookmarkStart w:id="259" w:name="_Toc530741665"/>
      <w:r w:rsidRPr="00FB0C5B">
        <w:t>5.4.</w:t>
      </w:r>
      <w:r w:rsidR="00611A30" w:rsidRPr="00FB0C5B">
        <w:t>4</w:t>
      </w:r>
      <w:r w:rsidRPr="00FB0C5B">
        <w:t>.3</w:t>
      </w:r>
      <w:r w:rsidRPr="00FB0C5B">
        <w:tab/>
        <w:t>Method of measurement</w:t>
      </w:r>
      <w:bookmarkEnd w:id="250"/>
      <w:bookmarkEnd w:id="258"/>
      <w:bookmarkEnd w:id="259"/>
    </w:p>
    <w:p w14:paraId="32A06399" w14:textId="77777777" w:rsidR="00B752B0" w:rsidRPr="00FB0C5B" w:rsidRDefault="00B752B0" w:rsidP="00B752B0">
      <w:r w:rsidRPr="00FB0C5B">
        <w:t>The measurement shall be a conducted using a connection to the EUT antenna interface.  All amplitudes shall be adjusted for cable loss to be representative of the antenna interface of the EUT.</w:t>
      </w:r>
    </w:p>
    <w:p w14:paraId="4E19C517" w14:textId="77777777" w:rsidR="00B752B0" w:rsidRPr="00FB0C5B" w:rsidRDefault="00B752B0" w:rsidP="00B752B0">
      <w:pPr>
        <w:pStyle w:val="Heading4"/>
      </w:pPr>
      <w:bookmarkStart w:id="260" w:name="_Toc482372542"/>
      <w:bookmarkStart w:id="261" w:name="_Toc41654545"/>
      <w:bookmarkStart w:id="262" w:name="_Toc530741666"/>
      <w:r w:rsidRPr="00FB0C5B">
        <w:t>5.4.</w:t>
      </w:r>
      <w:r w:rsidR="00611A30" w:rsidRPr="00FB0C5B">
        <w:t>4</w:t>
      </w:r>
      <w:r w:rsidRPr="00FB0C5B">
        <w:t>.4</w:t>
      </w:r>
      <w:r w:rsidRPr="00FB0C5B">
        <w:tab/>
        <w:t>Measurement procedure</w:t>
      </w:r>
      <w:bookmarkEnd w:id="260"/>
      <w:bookmarkEnd w:id="261"/>
      <w:bookmarkEnd w:id="262"/>
    </w:p>
    <w:p w14:paraId="4DAADB65" w14:textId="093B08F0" w:rsidR="00611A30" w:rsidRPr="00FB0C5B" w:rsidRDefault="006221A8" w:rsidP="00AC51A3">
      <w:pPr>
        <w:keepNext/>
        <w:jc w:val="center"/>
      </w:pPr>
      <w:ins w:id="263" w:author="Schierer, Chris" w:date="2020-12-01T12:31:00Z">
        <w:r>
          <w:object w:dxaOrig="5556" w:dyaOrig="3060" w14:anchorId="13FFC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7pt;height:153.45pt" o:ole="">
              <v:imagedata r:id="rId23" o:title=""/>
            </v:shape>
            <o:OLEObject Type="Embed" ProgID="Visio.Drawing.15" ShapeID="_x0000_i1025" DrawAspect="Content" ObjectID="_1668498492" r:id="rId24"/>
          </w:object>
        </w:r>
      </w:ins>
      <w:ins w:id="264" w:author="Schierer, Chris" w:date="2020-12-01T12:31:00Z">
        <w:r w:rsidR="009465B2" w:rsidRPr="00FB0C5B">
          <w:rPr>
            <w:noProof/>
            <w:lang w:val="en-US"/>
          </w:rPr>
          <w:t xml:space="preserve"> </w:t>
        </w:r>
      </w:ins>
      <w:del w:id="265" w:author="Schierer, Chris" w:date="2020-12-01T12:31:00Z">
        <w:r w:rsidR="00090EA9" w:rsidRPr="00FB0C5B" w:rsidDel="0065011C">
          <w:rPr>
            <w:noProof/>
            <w:lang w:val="en-US"/>
          </w:rPr>
          <w:drawing>
            <wp:inline distT="0" distB="0" distL="0" distR="0" wp14:anchorId="43A0735A" wp14:editId="39EE1353">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del>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21FE35C2" w14:textId="77777777" w:rsidR="006B62F6" w:rsidRPr="00FB0C5B" w:rsidRDefault="006B62F6" w:rsidP="009068B4">
      <w:pPr>
        <w:pStyle w:val="ListParagraph"/>
        <w:numPr>
          <w:ilvl w:val="0"/>
          <w:numId w:val="25"/>
        </w:numPr>
      </w:pPr>
      <w:r w:rsidRPr="00FB0C5B">
        <w:t xml:space="preserve">Connect the power measuring equipment to EUT antenna connector with appropriate attenuation to keep the power level in the acceptable range for the power measuring equipment. </w:t>
      </w:r>
    </w:p>
    <w:p w14:paraId="306118B6" w14:textId="780DA3D4" w:rsidR="006B62F6" w:rsidRPr="00FB0C5B" w:rsidRDefault="00CD25D7" w:rsidP="009068B4">
      <w:pPr>
        <w:pStyle w:val="ListParagraph"/>
        <w:numPr>
          <w:ilvl w:val="0"/>
          <w:numId w:val="25"/>
        </w:numPr>
      </w:pPr>
      <w:r>
        <w:t>Set the EUT to transmit mode.</w:t>
      </w:r>
    </w:p>
    <w:p w14:paraId="65E34F4D" w14:textId="1ED52544" w:rsidR="009465B2" w:rsidRPr="00FB0C5B" w:rsidRDefault="006B62F6" w:rsidP="009465B2">
      <w:pPr>
        <w:pStyle w:val="ListParagraph"/>
        <w:numPr>
          <w:ilvl w:val="0"/>
          <w:numId w:val="25"/>
        </w:numPr>
      </w:pPr>
      <w:r w:rsidRPr="00FB0C5B">
        <w:lastRenderedPageBreak/>
        <w:t xml:space="preserve">Measure the power of the output signal over the period between transmissions, starting 100 µs after the end of one </w:t>
      </w:r>
      <w:del w:id="266" w:author="Schierer, Chris" w:date="2020-11-30T14:56:00Z">
        <w:r w:rsidRPr="00FB0C5B" w:rsidDel="006A4F92">
          <w:delText xml:space="preserve">interrogation </w:delText>
        </w:r>
      </w:del>
      <w:ins w:id="267" w:author="Schierer, Chris" w:date="2020-11-30T14:56:00Z">
        <w:r w:rsidR="006A4F92">
          <w:t>transmission</w:t>
        </w:r>
        <w:r w:rsidR="006A4F92" w:rsidRPr="00FB0C5B">
          <w:t xml:space="preserve"> </w:t>
        </w:r>
      </w:ins>
      <w:ins w:id="268" w:author="Schierer, Chris" w:date="2020-12-01T12:18:00Z">
        <w:r w:rsidR="009465B2">
          <w:t xml:space="preserve">(i.e., 220 </w:t>
        </w:r>
        <w:r w:rsidR="009465B2" w:rsidRPr="00FB0C5B">
          <w:t>µs</w:t>
        </w:r>
        <w:r w:rsidR="009465B2">
          <w:t xml:space="preserve"> after the start of the transmission)</w:t>
        </w:r>
        <w:r w:rsidR="009465B2" w:rsidRPr="00FB0C5B">
          <w:t xml:space="preserve"> </w:t>
        </w:r>
      </w:ins>
      <w:r w:rsidRPr="00FB0C5B">
        <w:t xml:space="preserve">and ending </w:t>
      </w:r>
      <w:ins w:id="269" w:author="Schierer, Chris" w:date="2020-12-01T12:20:00Z">
        <w:r w:rsidR="009465B2">
          <w:t xml:space="preserve">no later than </w:t>
        </w:r>
      </w:ins>
      <w:r w:rsidRPr="00FB0C5B">
        <w:t xml:space="preserve">100 µs prior to the start of the next </w:t>
      </w:r>
      <w:del w:id="270" w:author="Schierer, Chris" w:date="2020-11-30T14:56:00Z">
        <w:r w:rsidRPr="00FB0C5B" w:rsidDel="006A4F92">
          <w:delText>interrogation</w:delText>
        </w:r>
      </w:del>
      <w:ins w:id="271" w:author="Schierer, Chris" w:date="2020-11-30T14:56:00Z">
        <w:r w:rsidR="006A4F92">
          <w:t>transmission</w:t>
        </w:r>
      </w:ins>
      <w:r w:rsidRPr="00FB0C5B">
        <w:t>. The power is determined by calculating the RMS value of the signal during the measurement time.</w:t>
      </w:r>
      <w:ins w:id="272" w:author="Schierer, Chris" w:date="2020-12-01T12:19:00Z">
        <w:r w:rsidR="009465B2">
          <w:br/>
          <w:t>Note: The end of the measurement time may be a fixed interval from a trigger at the start of transmission rather than precisely timed before the following transmission.</w:t>
        </w:r>
      </w:ins>
    </w:p>
    <w:p w14:paraId="290BDF75" w14:textId="0BEFB8C5" w:rsidR="00F1063E" w:rsidRPr="00FB0C5B" w:rsidRDefault="006B62F6" w:rsidP="008D77A4">
      <w:pPr>
        <w:pStyle w:val="ListParagraph"/>
        <w:numPr>
          <w:ilvl w:val="0"/>
          <w:numId w:val="25"/>
        </w:numPr>
        <w:ind w:left="714" w:hanging="357"/>
        <w:contextualSpacing w:val="0"/>
      </w:pPr>
      <w:r w:rsidRPr="00FB0C5B">
        <w:t xml:space="preserve">Verify that the residual power output does not exceed the limit specified in clause </w:t>
      </w:r>
      <w:r w:rsidR="00B752B0" w:rsidRPr="00FB0C5B">
        <w:t>4.</w:t>
      </w:r>
      <w:r w:rsidR="004C1753" w:rsidRPr="00FB0C5B">
        <w:t>2</w:t>
      </w:r>
      <w:r w:rsidR="00B752B0" w:rsidRPr="00FB0C5B">
        <w:t>.</w:t>
      </w:r>
      <w:r w:rsidR="000D3C44" w:rsidRPr="00FB0C5B">
        <w:t>5</w:t>
      </w:r>
      <w:r w:rsidR="00C5601E" w:rsidRPr="00FB0C5B">
        <w:t>.2</w:t>
      </w:r>
      <w:r w:rsidR="009279F7" w:rsidRPr="00FB0C5B">
        <w:t xml:space="preserve"> when the measuring receiver is tuned over the frequency range shown in table </w:t>
      </w:r>
      <w:r w:rsidR="00611A30" w:rsidRPr="00FB0C5B">
        <w:t>4</w:t>
      </w:r>
      <w:r w:rsidR="009279F7" w:rsidRPr="00FB0C5B">
        <w:t xml:space="preserve"> below.</w:t>
      </w:r>
    </w:p>
    <w:p w14:paraId="4E433E6C" w14:textId="3F3FED96" w:rsidR="001C6364" w:rsidRDefault="001C6364" w:rsidP="00AC51A3">
      <w:pPr>
        <w:ind w:left="360"/>
        <w:rPr>
          <w:ins w:id="273" w:author="Schierer, Chris" w:date="2020-12-02T09:59:00Z"/>
        </w:rPr>
      </w:pPr>
      <w:r w:rsidRPr="00FB0C5B">
        <w:t xml:space="preserve">All measurements shall be made with a reference bandwidth as shown in Table 4. </w:t>
      </w:r>
      <w:ins w:id="274" w:author="Schierer, Chris" w:date="2020-12-01T15:08:00Z">
        <w:r w:rsidR="00154DC1">
          <w:t>Measurements with filters shall only be within the filter passband. Measurements shall be corrected by the total insertion</w:t>
        </w:r>
      </w:ins>
      <w:ins w:id="275" w:author="Schierer, Chris" w:date="2020-12-01T15:09:00Z">
        <w:r w:rsidR="00154DC1">
          <w:t xml:space="preserve"> </w:t>
        </w:r>
      </w:ins>
      <w:ins w:id="276" w:author="Schierer, Chris" w:date="2020-12-01T15:08:00Z">
        <w:r w:rsidR="00154DC1">
          <w:t>loss from the EUT to the Measuring Receiver</w:t>
        </w:r>
      </w:ins>
      <w:ins w:id="277" w:author="Schierer, Chris" w:date="2020-12-01T15:09:00Z">
        <w:r w:rsidR="00154DC1">
          <w:t>.</w:t>
        </w:r>
      </w:ins>
      <w:ins w:id="278" w:author="Schierer, Chris" w:date="2020-12-01T12:23:00Z">
        <w:r w:rsidR="009465B2">
          <w:t xml:space="preserve"> </w:t>
        </w:r>
      </w:ins>
    </w:p>
    <w:p w14:paraId="128A6D2F" w14:textId="3BCE9EA5" w:rsidR="00E233EF" w:rsidRPr="00FB0C5B" w:rsidRDefault="00E233EF" w:rsidP="00AC51A3">
      <w:pPr>
        <w:ind w:left="360"/>
      </w:pPr>
      <w:ins w:id="279" w:author="Schierer, Chris" w:date="2020-12-02T09:59:00Z">
        <w:r>
          <w:t>Note: Attenuators, limiters, or filters may be used according to the requirements of the Measuring Receiver.</w:t>
        </w:r>
      </w:ins>
    </w:p>
    <w:p w14:paraId="04BE8A6F" w14:textId="4126D027" w:rsidR="00611A30" w:rsidRPr="00FB0C5B" w:rsidRDefault="00611A30" w:rsidP="00AC51A3">
      <w:pPr>
        <w:pStyle w:val="Caption"/>
        <w:keepNext/>
        <w:jc w:val="center"/>
      </w:pPr>
      <w:r w:rsidRPr="00FB0C5B">
        <w:t xml:space="preserve">Table </w:t>
      </w:r>
      <w:ins w:id="280" w:author="Schierer, Chris" w:date="2020-12-01T15:06:00Z">
        <w:r w:rsidR="00154DC1">
          <w:fldChar w:fldCharType="begin"/>
        </w:r>
        <w:r w:rsidR="00154DC1">
          <w:instrText xml:space="preserve"> SEQ Table \* ARABIC </w:instrText>
        </w:r>
      </w:ins>
      <w:r w:rsidR="00154DC1">
        <w:fldChar w:fldCharType="separate"/>
      </w:r>
      <w:ins w:id="281" w:author="Schierer, Chris" w:date="2020-12-01T15:06:00Z">
        <w:r w:rsidR="00154DC1">
          <w:rPr>
            <w:noProof/>
          </w:rPr>
          <w:t>2</w:t>
        </w:r>
        <w:r w:rsidR="00154DC1">
          <w:fldChar w:fldCharType="end"/>
        </w:r>
      </w:ins>
      <w:del w:id="282" w:author="Schierer, Chris" w:date="2020-12-01T15:06:00Z">
        <w:r w:rsidR="00991B59" w:rsidRPr="00FB0C5B" w:rsidDel="00154DC1">
          <w:rPr>
            <w:noProof/>
          </w:rPr>
          <w:fldChar w:fldCharType="begin"/>
        </w:r>
        <w:r w:rsidR="00991B59" w:rsidRPr="00FB0C5B" w:rsidDel="00154DC1">
          <w:rPr>
            <w:noProof/>
          </w:rPr>
          <w:delInstrText xml:space="preserve"> SEQ Table \* ARABIC </w:delInstrText>
        </w:r>
        <w:r w:rsidR="00991B59" w:rsidRPr="00FB0C5B" w:rsidDel="00154DC1">
          <w:rPr>
            <w:noProof/>
          </w:rPr>
          <w:fldChar w:fldCharType="separate"/>
        </w:r>
        <w:r w:rsidR="00C03D15" w:rsidDel="00154DC1">
          <w:rPr>
            <w:noProof/>
          </w:rPr>
          <w:delText>1</w:delText>
        </w:r>
        <w:r w:rsidR="00991B59" w:rsidRPr="00FB0C5B" w:rsidDel="00154DC1">
          <w:rPr>
            <w:noProof/>
          </w:rPr>
          <w:fldChar w:fldCharType="end"/>
        </w:r>
      </w:del>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77777777" w:rsidR="00245810" w:rsidRPr="00FB0C5B" w:rsidRDefault="00245810" w:rsidP="00A94D2A">
            <w:pPr>
              <w:pStyle w:val="TAH"/>
            </w:pPr>
            <w:r w:rsidRPr="00FB0C5B">
              <w:t>RBW</w:t>
            </w:r>
            <w:r w:rsidRPr="00FB0C5B">
              <w:rPr>
                <w:position w:val="-6"/>
                <w:sz w:val="16"/>
              </w:rPr>
              <w:t>REF</w:t>
            </w:r>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28056667"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del w:id="283" w:author="Schierer, Chris" w:date="2020-11-30T17:25:00Z">
              <w:r w:rsidRPr="00FB0C5B" w:rsidDel="008F6975">
                <w:delText>f</w:delText>
              </w:r>
              <w:r w:rsidRPr="00FB0C5B" w:rsidDel="008F6975">
                <w:rPr>
                  <w:vertAlign w:val="subscript"/>
                </w:rPr>
                <w:delText>m1</w:delText>
              </w:r>
            </w:del>
            <w:ins w:id="284" w:author="Schierer, Chris" w:date="2020-11-30T17:25:00Z">
              <w:r w:rsidR="008F6975">
                <w:t>1000 MHz</w:t>
              </w:r>
            </w:ins>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7E03ACBF" w:rsidR="00245810" w:rsidRPr="00FB0C5B" w:rsidRDefault="00245810" w:rsidP="00A94D2A">
            <w:pPr>
              <w:pStyle w:val="TAL"/>
              <w:jc w:val="center"/>
            </w:pPr>
            <w:del w:id="285" w:author="Schierer, Chris" w:date="2020-11-30T17:25:00Z">
              <w:r w:rsidRPr="00FB0C5B" w:rsidDel="008F6975">
                <w:delText>f</w:delText>
              </w:r>
              <w:r w:rsidRPr="00FB0C5B" w:rsidDel="008F6975">
                <w:rPr>
                  <w:vertAlign w:val="subscript"/>
                </w:rPr>
                <w:delText>m2</w:delText>
              </w:r>
              <w:r w:rsidRPr="00FB0C5B" w:rsidDel="008F6975">
                <w:delText xml:space="preserve"> </w:delText>
              </w:r>
            </w:del>
            <w:ins w:id="286" w:author="Schierer, Chris" w:date="2020-11-30T17:25:00Z">
              <w:r w:rsidR="008F6975">
                <w:t>1000 MHz</w:t>
              </w:r>
              <w:r w:rsidR="008F6975" w:rsidRPr="00FB0C5B">
                <w:t xml:space="preserve"> </w:t>
              </w:r>
            </w:ins>
            <w:r w:rsidRPr="00FB0C5B">
              <w:t xml:space="preserve">&lt; f </w:t>
            </w:r>
            <w:r w:rsidRPr="00FB0C5B">
              <w:rPr>
                <w:rFonts w:cs="Arial"/>
              </w:rPr>
              <w:t>≤</w:t>
            </w:r>
            <w:r w:rsidRPr="00FB0C5B">
              <w:t xml:space="preserve"> 5</w:t>
            </w:r>
            <w:r w:rsidR="0084141C">
              <w:t>4</w:t>
            </w:r>
            <w:r w:rsidRPr="00FB0C5B">
              <w:t>50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6914A376" w14:textId="1D2471CF" w:rsidR="00245810" w:rsidRPr="00FB0C5B" w:rsidDel="008F6975" w:rsidRDefault="00245810" w:rsidP="00245810">
            <w:pPr>
              <w:pStyle w:val="TAN"/>
              <w:ind w:left="0" w:firstLine="0"/>
              <w:rPr>
                <w:del w:id="287" w:author="Schierer, Chris" w:date="2020-11-30T17:25:00Z"/>
              </w:rPr>
            </w:pPr>
            <w:del w:id="288" w:author="Schierer, Chris" w:date="2020-11-30T17:25:00Z">
              <w:r w:rsidRPr="00FB0C5B" w:rsidDel="008F6975">
                <w:delText>NOTE 2: f</w:delText>
              </w:r>
              <w:r w:rsidRPr="00FB0C5B" w:rsidDel="008F6975">
                <w:rPr>
                  <w:position w:val="-6"/>
                  <w:sz w:val="16"/>
                </w:rPr>
                <w:delText>m1</w:delText>
              </w:r>
              <w:r w:rsidRPr="00FB0C5B" w:rsidDel="008F6975">
                <w:delText xml:space="preserve"> is the lower edge of the Out of Band Domain and equals f</w:delText>
              </w:r>
              <w:r w:rsidRPr="00FB0C5B" w:rsidDel="008F6975">
                <w:rPr>
                  <w:vertAlign w:val="subscript"/>
                </w:rPr>
                <w:delText>c</w:delText>
              </w:r>
              <w:r w:rsidRPr="00FB0C5B" w:rsidDel="008F6975">
                <w:delText xml:space="preserve"> </w:delText>
              </w:r>
              <w:r w:rsidR="0084141C" w:rsidDel="008F6975">
                <w:delText>–</w:delText>
              </w:r>
              <w:r w:rsidRPr="00FB0C5B" w:rsidDel="008F6975">
                <w:delText xml:space="preserve"> </w:delText>
              </w:r>
              <w:r w:rsidR="0084141C" w:rsidDel="008F6975">
                <w:delText>78</w:delText>
              </w:r>
              <w:r w:rsidR="00C03D15" w:rsidDel="008F6975">
                <w:delText xml:space="preserve"> </w:delText>
              </w:r>
              <w:r w:rsidRPr="00FB0C5B" w:rsidDel="008F6975">
                <w:delText>MHz.</w:delText>
              </w:r>
            </w:del>
          </w:p>
          <w:p w14:paraId="57CFDD01" w14:textId="22EBFAC1" w:rsidR="00245810" w:rsidRPr="00FB0C5B" w:rsidDel="008F6975" w:rsidRDefault="00245810" w:rsidP="00245810">
            <w:pPr>
              <w:pStyle w:val="TAN"/>
              <w:ind w:left="0" w:firstLine="0"/>
              <w:rPr>
                <w:del w:id="289" w:author="Schierer, Chris" w:date="2020-11-30T17:25:00Z"/>
                <w:vertAlign w:val="subscript"/>
              </w:rPr>
            </w:pPr>
            <w:del w:id="290" w:author="Schierer, Chris" w:date="2020-11-30T17:25:00Z">
              <w:r w:rsidRPr="00FB0C5B" w:rsidDel="008F6975">
                <w:delText>NOTE 3: f</w:delText>
              </w:r>
              <w:r w:rsidRPr="00FB0C5B" w:rsidDel="008F6975">
                <w:rPr>
                  <w:position w:val="-6"/>
                  <w:sz w:val="16"/>
                </w:rPr>
                <w:delText>m2</w:delText>
              </w:r>
              <w:r w:rsidRPr="00FB0C5B" w:rsidDel="008F6975">
                <w:delText xml:space="preserve"> is the upper edge of the Out of Band Domain and equals f</w:delText>
              </w:r>
              <w:r w:rsidRPr="00FB0C5B" w:rsidDel="008F6975">
                <w:rPr>
                  <w:vertAlign w:val="subscript"/>
                </w:rPr>
                <w:delText>c</w:delText>
              </w:r>
              <w:r w:rsidRPr="00FB0C5B" w:rsidDel="008F6975">
                <w:delText xml:space="preserve"> + </w:delText>
              </w:r>
              <w:r w:rsidR="0084141C" w:rsidDel="008F6975">
                <w:delText>78</w:delText>
              </w:r>
              <w:r w:rsidR="00C03D15" w:rsidDel="008F6975">
                <w:delText xml:space="preserve"> </w:delText>
              </w:r>
              <w:r w:rsidRPr="00FB0C5B" w:rsidDel="008F6975">
                <w:delText>MHz.</w:delText>
              </w:r>
            </w:del>
          </w:p>
          <w:p w14:paraId="5C5E41DC" w14:textId="77777777" w:rsidR="00245810" w:rsidRPr="00FB0C5B" w:rsidRDefault="00245810" w:rsidP="00245810">
            <w:pPr>
              <w:pStyle w:val="TAN"/>
            </w:pPr>
            <w:r w:rsidRPr="00FB0C5B">
              <w:t>NOTE 4: The Out of Band Domain is defined in clause 4.2.3 (Spectrum mask)</w:t>
            </w:r>
          </w:p>
          <w:p w14:paraId="27116E3D" w14:textId="13E21CD3" w:rsidR="00245810" w:rsidRPr="00FB0C5B" w:rsidRDefault="00245810" w:rsidP="00AC51A3">
            <w:pPr>
              <w:pStyle w:val="TAL"/>
            </w:pPr>
            <w:r w:rsidRPr="00FB0C5B">
              <w:t>NOTE 5: 5</w:t>
            </w:r>
            <w:r w:rsidR="0084141C">
              <w:t>4</w:t>
            </w:r>
            <w:r w:rsidRPr="00FB0C5B">
              <w:t>50 MHz corresponds to the 5</w:t>
            </w:r>
            <w:r w:rsidRPr="00FB0C5B">
              <w:rPr>
                <w:vertAlign w:val="superscript"/>
              </w:rPr>
              <w:t>th</w:t>
            </w:r>
            <w:r w:rsidRPr="00FB0C5B">
              <w:t xml:space="preserve"> harmonic of the </w:t>
            </w:r>
            <w:r w:rsidR="0084141C">
              <w:t>transmitter</w:t>
            </w:r>
            <w:r w:rsidRPr="00FB0C5B">
              <w:t xml:space="preserve"> transmitting at 10</w:t>
            </w:r>
            <w:r w:rsidR="0084141C">
              <w:t>9</w:t>
            </w:r>
            <w:r w:rsidRPr="00FB0C5B">
              <w:t>0 MHz</w:t>
            </w:r>
          </w:p>
        </w:tc>
      </w:tr>
    </w:tbl>
    <w:p w14:paraId="4FDA95BE" w14:textId="77777777" w:rsidR="003910CD" w:rsidRPr="00FB0C5B" w:rsidRDefault="003910CD" w:rsidP="003910CD"/>
    <w:p w14:paraId="0FAF8BFE" w14:textId="77777777" w:rsidR="00674633" w:rsidRPr="00FB0C5B" w:rsidRDefault="00674633" w:rsidP="004579BB">
      <w:pPr>
        <w:pStyle w:val="Heading3"/>
      </w:pPr>
      <w:bookmarkStart w:id="291" w:name="_Toc41654546"/>
      <w:bookmarkStart w:id="292" w:name="_Toc530741667"/>
      <w:r w:rsidRPr="00FB0C5B">
        <w:t>5.4.</w:t>
      </w:r>
      <w:r w:rsidR="005A174B" w:rsidRPr="00FB0C5B">
        <w:t>5</w:t>
      </w:r>
      <w:r w:rsidRPr="00FB0C5B">
        <w:t xml:space="preserve"> </w:t>
      </w:r>
      <w:r w:rsidR="00A14B4E" w:rsidRPr="00FB0C5B">
        <w:tab/>
      </w:r>
      <w:r w:rsidRPr="00FB0C5B">
        <w:t xml:space="preserve">Spurious emissions of transmitter in active </w:t>
      </w:r>
      <w:r w:rsidR="005A174B" w:rsidRPr="00FB0C5B">
        <w:t>mode</w:t>
      </w:r>
      <w:bookmarkEnd w:id="291"/>
      <w:bookmarkEnd w:id="292"/>
    </w:p>
    <w:p w14:paraId="5C9A4D50" w14:textId="77777777" w:rsidR="00674633" w:rsidRPr="00FB0C5B" w:rsidRDefault="00674633" w:rsidP="004579BB">
      <w:pPr>
        <w:pStyle w:val="Heading4"/>
      </w:pPr>
      <w:bookmarkStart w:id="293" w:name="_Toc41654547"/>
      <w:bookmarkStart w:id="294" w:name="_Toc530741668"/>
      <w:r w:rsidRPr="00FB0C5B">
        <w:t>5.4.</w:t>
      </w:r>
      <w:r w:rsidR="005A174B" w:rsidRPr="00FB0C5B">
        <w:t>5</w:t>
      </w:r>
      <w:r w:rsidRPr="00FB0C5B">
        <w:t>.1</w:t>
      </w:r>
      <w:r w:rsidRPr="00FB0C5B">
        <w:tab/>
        <w:t>Description</w:t>
      </w:r>
      <w:bookmarkEnd w:id="293"/>
      <w:bookmarkEnd w:id="294"/>
    </w:p>
    <w:p w14:paraId="2694DF30" w14:textId="77777777" w:rsidR="00674633" w:rsidRPr="00FB0C5B" w:rsidRDefault="00674633" w:rsidP="00674633">
      <w:pPr>
        <w:pStyle w:val="B10"/>
        <w:ind w:left="0" w:firstLine="0"/>
      </w:pPr>
      <w:r w:rsidRPr="00FB0C5B">
        <w:t>The spurious domain is all frequencies apart from the channel on which the transmitter is intended to operate and the Out of Band domain.</w:t>
      </w:r>
    </w:p>
    <w:p w14:paraId="38430835" w14:textId="77777777" w:rsidR="00674633" w:rsidRPr="00FB0C5B" w:rsidRDefault="00674633" w:rsidP="004579BB">
      <w:pPr>
        <w:pStyle w:val="Heading4"/>
      </w:pPr>
      <w:bookmarkStart w:id="295" w:name="_Toc41654548"/>
      <w:bookmarkStart w:id="296" w:name="_Toc530741669"/>
      <w:r w:rsidRPr="00FB0C5B">
        <w:t>5.4.</w:t>
      </w:r>
      <w:r w:rsidR="005A174B" w:rsidRPr="00FB0C5B">
        <w:t>5</w:t>
      </w:r>
      <w:r w:rsidRPr="00FB0C5B">
        <w:t>.2</w:t>
      </w:r>
      <w:r w:rsidRPr="00FB0C5B">
        <w:tab/>
        <w:t>Test conditions</w:t>
      </w:r>
      <w:bookmarkEnd w:id="295"/>
      <w:bookmarkEnd w:id="296"/>
    </w:p>
    <w:p w14:paraId="7E9EB5F0" w14:textId="77777777" w:rsidR="00674633" w:rsidRPr="00FB0C5B" w:rsidRDefault="00674633" w:rsidP="00674633">
      <w:r w:rsidRPr="00FB0C5B">
        <w:t>The EUT shall be configured and operated in modes representative of normal operation as defined in ED-117A clause 1.6 [2].</w:t>
      </w:r>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77777777" w:rsidR="00674633" w:rsidRPr="00FB0C5B" w:rsidRDefault="00674633" w:rsidP="004579BB">
      <w:pPr>
        <w:pStyle w:val="Heading4"/>
      </w:pPr>
      <w:bookmarkStart w:id="297" w:name="_Toc41654549"/>
      <w:bookmarkStart w:id="298" w:name="_Toc530741670"/>
      <w:r w:rsidRPr="00FB0C5B">
        <w:t>5.4.</w:t>
      </w:r>
      <w:r w:rsidR="005A174B" w:rsidRPr="00FB0C5B">
        <w:t>5</w:t>
      </w:r>
      <w:r w:rsidRPr="00FB0C5B">
        <w:t>.3</w:t>
      </w:r>
      <w:r w:rsidRPr="00FB0C5B">
        <w:tab/>
        <w:t>Method of measurement</w:t>
      </w:r>
      <w:bookmarkEnd w:id="297"/>
      <w:bookmarkEnd w:id="298"/>
    </w:p>
    <w:p w14:paraId="054D62C7" w14:textId="77777777" w:rsidR="00674633" w:rsidRPr="00FB0C5B" w:rsidRDefault="00674633" w:rsidP="004579BB">
      <w:r w:rsidRPr="00FB0C5B">
        <w:t xml:space="preserve">For </w:t>
      </w:r>
      <w:r w:rsidR="000122DC" w:rsidRPr="00FB0C5B">
        <w:t xml:space="preserve">all </w:t>
      </w:r>
      <w:r w:rsidRPr="00FB0C5B">
        <w:t>EUT the spurious emissions levels shall be established as</w:t>
      </w:r>
      <w:r w:rsidR="000122DC" w:rsidRPr="00FB0C5B">
        <w:t xml:space="preserve"> </w:t>
      </w:r>
      <w:r w:rsidRPr="00FB0C5B">
        <w:t>the conducted measurement procedure in clause 5.</w:t>
      </w:r>
      <w:r w:rsidR="000122DC" w:rsidRPr="00FB0C5B">
        <w:t>4</w:t>
      </w:r>
      <w:r w:rsidRPr="00FB0C5B">
        <w:t>.</w:t>
      </w:r>
      <w:r w:rsidR="005A174B" w:rsidRPr="00FB0C5B">
        <w:t>5</w:t>
      </w:r>
      <w:r w:rsidRPr="00FB0C5B">
        <w:t>.</w:t>
      </w:r>
      <w:r w:rsidR="000122DC" w:rsidRPr="00FB0C5B">
        <w:t>4</w:t>
      </w:r>
      <w:r w:rsidRPr="00FB0C5B">
        <w:t>.</w:t>
      </w:r>
    </w:p>
    <w:p w14:paraId="04D32551" w14:textId="77777777" w:rsidR="00674633" w:rsidRPr="00FB0C5B" w:rsidRDefault="00674633" w:rsidP="00674633">
      <w:pPr>
        <w:jc w:val="both"/>
      </w:pPr>
      <w:r w:rsidRPr="00FB0C5B">
        <w:t>All amplitudes shall be adjusted for cable loss to be representative of the antenna interface of the EUT.</w:t>
      </w:r>
    </w:p>
    <w:p w14:paraId="334B50AB" w14:textId="77777777" w:rsidR="00674633" w:rsidRPr="00FB0C5B" w:rsidRDefault="00674633" w:rsidP="00674633">
      <w:pPr>
        <w:ind w:left="283"/>
      </w:pPr>
    </w:p>
    <w:p w14:paraId="6B628B75" w14:textId="77777777" w:rsidR="00674633" w:rsidRPr="00FB0C5B" w:rsidRDefault="00674633" w:rsidP="004579BB">
      <w:pPr>
        <w:pStyle w:val="Heading4"/>
      </w:pPr>
      <w:bookmarkStart w:id="299" w:name="_Toc41654550"/>
      <w:bookmarkStart w:id="300" w:name="_Toc530741671"/>
      <w:r w:rsidRPr="00FB0C5B">
        <w:lastRenderedPageBreak/>
        <w:t>5.4.</w:t>
      </w:r>
      <w:r w:rsidR="003910CD" w:rsidRPr="00FB0C5B">
        <w:t>5</w:t>
      </w:r>
      <w:r w:rsidRPr="00FB0C5B">
        <w:t>.4</w:t>
      </w:r>
      <w:r w:rsidRPr="00FB0C5B">
        <w:tab/>
        <w:t>Measurement Procedure</w:t>
      </w:r>
      <w:bookmarkEnd w:id="299"/>
      <w:bookmarkEnd w:id="300"/>
    </w:p>
    <w:p w14:paraId="3E8CF174" w14:textId="2CA0D574" w:rsidR="005A174B" w:rsidRPr="00FB0C5B" w:rsidRDefault="00674633" w:rsidP="00AC51A3">
      <w:pPr>
        <w:keepNext/>
        <w:rPr>
          <w:bCs/>
        </w:rPr>
      </w:pPr>
      <w:r w:rsidRPr="00FB0C5B">
        <w:rPr>
          <w:bCs/>
        </w:rPr>
        <w:t>The antenna port of the EUT shall be connected to the spectrum analyser via an appropriat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77777777" w:rsidR="00674633" w:rsidRPr="00FB0C5B" w:rsidRDefault="00674633" w:rsidP="009068B4">
      <w:pPr>
        <w:pStyle w:val="ListParagraph"/>
        <w:numPr>
          <w:ilvl w:val="0"/>
          <w:numId w:val="24"/>
        </w:numPr>
      </w:pPr>
      <w:r w:rsidRPr="00FB0C5B">
        <w:t>Connect the spectrum analyser to the EUT antenna connector with appropriate attenuation to keep the power level in the acceptable range for the spectrum analy</w:t>
      </w:r>
      <w:r w:rsidR="00DF293E" w:rsidRPr="00FB0C5B">
        <w:t>s</w:t>
      </w:r>
      <w:r w:rsidRPr="00FB0C5B">
        <w:t>er.</w:t>
      </w:r>
    </w:p>
    <w:p w14:paraId="18391319" w14:textId="6E055956"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r w:rsidR="005A174B" w:rsidRPr="00FB0C5B">
        <w:t>5</w:t>
      </w:r>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77777777" w:rsidR="003910CD" w:rsidRPr="00FB0C5B" w:rsidRDefault="003910CD" w:rsidP="003910CD">
      <w:pPr>
        <w:pStyle w:val="ListParagraph"/>
        <w:numPr>
          <w:ilvl w:val="0"/>
          <w:numId w:val="24"/>
        </w:numPr>
      </w:pPr>
      <w:r w:rsidRPr="00FB0C5B">
        <w:t xml:space="preserve">Compare the power levels to the limits </w:t>
      </w:r>
      <w:r w:rsidR="00C5601E" w:rsidRPr="00FB0C5B">
        <w:t xml:space="preserve">specified in </w:t>
      </w:r>
      <w:r w:rsidRPr="00FB0C5B">
        <w:t>clause 4.2.</w:t>
      </w:r>
      <w:r w:rsidR="000D3C44" w:rsidRPr="00FB0C5B">
        <w:t>6</w:t>
      </w:r>
      <w:r w:rsidRPr="00FB0C5B">
        <w:t>.2.</w:t>
      </w:r>
    </w:p>
    <w:p w14:paraId="2E831526" w14:textId="77777777" w:rsidR="003910CD" w:rsidRPr="00FB0C5B" w:rsidRDefault="003910CD" w:rsidP="00AC51A3">
      <w:pPr>
        <w:ind w:left="360"/>
      </w:pPr>
      <w:r w:rsidRPr="00FB0C5B">
        <w:t xml:space="preserve">All measurements shall be made with a reference bandwidth as shown in Table 5. </w:t>
      </w:r>
    </w:p>
    <w:p w14:paraId="75CF2273" w14:textId="77777777" w:rsidR="00674633" w:rsidRDefault="00674633" w:rsidP="00674633">
      <w:pPr>
        <w:jc w:val="center"/>
        <w:rPr>
          <w:b/>
        </w:rPr>
      </w:pPr>
      <w:r w:rsidRPr="00FB0C5B">
        <w:rPr>
          <w:b/>
        </w:rPr>
        <w:t xml:space="preserve">Table </w:t>
      </w:r>
      <w:r w:rsidR="005A174B" w:rsidRPr="00FB0C5B">
        <w:rPr>
          <w:b/>
        </w:rPr>
        <w:t>5</w:t>
      </w:r>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7DA2889F"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5</w:t>
            </w:r>
            <w:r>
              <w:t>4</w:t>
            </w:r>
            <w:r w:rsidRPr="00FB0C5B">
              <w:t>50 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8CA5DB2"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ins w:id="301" w:author="Schierer, Chris" w:date="2020-11-30T17:24:00Z">
              <w:r w:rsidR="003C3BBC">
                <w:t>, 1012 MHz</w:t>
              </w:r>
            </w:ins>
            <w:r w:rsidRPr="00FB0C5B">
              <w:t>.</w:t>
            </w:r>
          </w:p>
          <w:p w14:paraId="513562FD" w14:textId="34BECA23"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ins w:id="302" w:author="Schierer, Chris" w:date="2020-11-30T17:25:00Z">
              <w:r w:rsidR="00E82875">
                <w:t>, 11</w:t>
              </w:r>
              <w:r w:rsidR="003C3BBC">
                <w:t>68 MHz</w:t>
              </w:r>
            </w:ins>
            <w:r w:rsidRPr="00FB0C5B">
              <w:t>.</w:t>
            </w:r>
          </w:p>
          <w:p w14:paraId="082364A5" w14:textId="77777777" w:rsidR="00C03D15" w:rsidRPr="00FB0C5B" w:rsidRDefault="00C03D15" w:rsidP="00801B3B">
            <w:pPr>
              <w:pStyle w:val="TAN"/>
            </w:pPr>
            <w:r w:rsidRPr="00FB0C5B">
              <w:t>NOTE 4: The Out of Band Domain is defined in clause 4.2.3 (Spectrum mask)</w:t>
            </w:r>
          </w:p>
          <w:p w14:paraId="50D8D486" w14:textId="11297AE9" w:rsidR="00C03D15" w:rsidRPr="00FB0C5B" w:rsidRDefault="00C03D15" w:rsidP="00801B3B">
            <w:pPr>
              <w:pStyle w:val="TAL"/>
            </w:pPr>
            <w:r w:rsidRPr="00FB0C5B">
              <w:t>NOTE 5: 5</w:t>
            </w:r>
            <w:r>
              <w:t>4</w:t>
            </w:r>
            <w:r w:rsidRPr="00FB0C5B">
              <w:t>50 MHz corresponds to the 5</w:t>
            </w:r>
            <w:r w:rsidRPr="00FB0C5B">
              <w:rPr>
                <w:vertAlign w:val="superscript"/>
              </w:rPr>
              <w:t>th</w:t>
            </w:r>
            <w:r w:rsidRPr="00FB0C5B">
              <w:t xml:space="preserve"> harmonic of the </w:t>
            </w:r>
            <w:r>
              <w:t>transmitter</w:t>
            </w:r>
            <w:r w:rsidRPr="00FB0C5B">
              <w:t xml:space="preserve"> transmitting at 10</w:t>
            </w:r>
            <w:r>
              <w:t>9</w:t>
            </w:r>
            <w:r w:rsidRPr="00FB0C5B">
              <w:t>0 MHz</w:t>
            </w:r>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7777777" w:rsidR="00583899" w:rsidRDefault="00583899" w:rsidP="00583899">
      <w:pPr>
        <w:pStyle w:val="Heading3"/>
      </w:pPr>
      <w:r>
        <w:t>5.4.6</w:t>
      </w:r>
      <w:r>
        <w:tab/>
      </w:r>
      <w:r w:rsidRPr="00C708C0">
        <w:t>Transmitter Intermodulation attenuation</w:t>
      </w:r>
      <w:r w:rsidRPr="00FB0C5B">
        <w:t xml:space="preserve"> </w:t>
      </w:r>
    </w:p>
    <w:p w14:paraId="251D7EEF" w14:textId="77777777" w:rsidR="00583899" w:rsidRDefault="00583899" w:rsidP="00583899">
      <w:pPr>
        <w:pStyle w:val="Heading4"/>
      </w:pPr>
      <w:r>
        <w:t>5.4.6.1</w:t>
      </w:r>
      <w:r>
        <w:tab/>
        <w:t>Description</w:t>
      </w:r>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77777777" w:rsidR="00583899" w:rsidRDefault="00583899" w:rsidP="00583899">
      <w:pPr>
        <w:pStyle w:val="Heading4"/>
      </w:pPr>
      <w:r>
        <w:t>5.4.6.2</w:t>
      </w:r>
      <w:r>
        <w:tab/>
        <w:t>Test Conditions</w:t>
      </w:r>
    </w:p>
    <w:p w14:paraId="39CD78C2" w14:textId="77777777"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p>
    <w:p w14:paraId="1C09AA0D" w14:textId="77777777" w:rsidR="00F60CA5" w:rsidRPr="00F60CA5" w:rsidRDefault="00F60CA5" w:rsidP="00CE5077"/>
    <w:p w14:paraId="15B060C9" w14:textId="77777777" w:rsidR="00583899" w:rsidRDefault="00583899" w:rsidP="00583899">
      <w:pPr>
        <w:pStyle w:val="Heading4"/>
      </w:pPr>
      <w:r>
        <w:lastRenderedPageBreak/>
        <w:t>5.4.6.3</w:t>
      </w:r>
      <w:r>
        <w:tab/>
        <w:t>Method of Measurement</w:t>
      </w:r>
    </w:p>
    <w:p w14:paraId="676F9EC4" w14:textId="05FEC562" w:rsidR="00F60CA5" w:rsidRPr="00893F07" w:rsidRDefault="00F60CA5" w:rsidP="00F60CA5">
      <w:pPr>
        <w:keepNext/>
        <w:jc w:val="center"/>
      </w:pPr>
    </w:p>
    <w:bookmarkStart w:id="303" w:name="_Ref454373556"/>
    <w:p w14:paraId="3ACD1C49" w14:textId="40B63D6B" w:rsidR="007867E4" w:rsidRDefault="007867E4" w:rsidP="00F60CA5">
      <w:pPr>
        <w:pStyle w:val="Caption"/>
        <w:jc w:val="center"/>
        <w:rPr>
          <w:ins w:id="304" w:author="Schierer, Chris" w:date="2020-11-30T17:28:00Z"/>
        </w:rPr>
      </w:pPr>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95531C" w:rsidRDefault="0095531C"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95531C" w:rsidRDefault="0095531C"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95531C" w:rsidRDefault="0095531C"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95531C" w:rsidRDefault="0095531C"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3581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50B44C32" w:rsidR="0095531C" w:rsidRDefault="00E82875" w:rsidP="007867E4">
                                <w:ins w:id="305" w:author="Schierer, Chris" w:date="2020-12-02T10:04:00Z">
                                  <w:r>
                                    <w:rPr>
                                      <w:rFonts w:ascii="Calibri" w:hAnsi="Calibri" w:cs="Calibri"/>
                                      <w:color w:val="000000"/>
                                      <w:lang w:val="en-US"/>
                                    </w:rPr>
                                    <w:t>2</w:t>
                                  </w:r>
                                </w:ins>
                                <w:del w:id="306" w:author="Schierer, Chris" w:date="2020-12-02T10:04:00Z">
                                  <w:r w:rsidR="0095531C" w:rsidDel="00E82875">
                                    <w:rPr>
                                      <w:rFonts w:ascii="Calibri" w:hAnsi="Calibri" w:cs="Calibri"/>
                                      <w:color w:val="000000"/>
                                      <w:lang w:val="en-US"/>
                                    </w:rPr>
                                    <w:delText>1</w:delText>
                                  </w:r>
                                </w:del>
                                <w:r w:rsidR="0095531C">
                                  <w:rPr>
                                    <w:rFonts w:ascii="Calibri" w:hAnsi="Calibri" w:cs="Calibri"/>
                                    <w:color w:val="000000"/>
                                    <w:lang w:val="en-US"/>
                                  </w:rPr>
                                  <w:t>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95531C" w:rsidRDefault="0095531C"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95531C" w:rsidRDefault="0095531C"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95531C" w:rsidRDefault="0095531C"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95531C" w:rsidRDefault="0095531C"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95531C" w:rsidRDefault="00E82875" w:rsidP="007867E4">
                                <w:ins w:id="307" w:author="Schierer, Chris" w:date="2020-12-02T10:06:00Z">
                                  <w:r>
                                    <w:rPr>
                                      <w:rFonts w:ascii="Calibri" w:hAnsi="Calibri" w:cs="Calibri"/>
                                      <w:color w:val="000000"/>
                                      <w:lang w:val="en-US"/>
                                    </w:rPr>
                                    <w:t xml:space="preserve">Optional </w:t>
                                  </w:r>
                                </w:ins>
                                <w:r w:rsidR="0095531C">
                                  <w:rPr>
                                    <w:rFonts w:ascii="Calibri" w:hAnsi="Calibri" w:cs="Calibri"/>
                                    <w:color w:val="000000"/>
                                    <w:lang w:val="en-US"/>
                                  </w:rPr>
                                  <w:t>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95531C" w:rsidRDefault="0095531C"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95531C" w:rsidRDefault="0095531C"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95531C" w:rsidRDefault="0095531C"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95531C" w:rsidRDefault="0095531C"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95531C" w:rsidRDefault="0095531C"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95531C" w:rsidRDefault="0095531C"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358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50B44C32" w:rsidR="0095531C" w:rsidRDefault="00E82875" w:rsidP="007867E4">
                          <w:ins w:id="304" w:author="Schierer, Chris" w:date="2020-12-02T10:04:00Z">
                            <w:r>
                              <w:rPr>
                                <w:rFonts w:ascii="Calibri" w:hAnsi="Calibri" w:cs="Calibri"/>
                                <w:color w:val="000000"/>
                                <w:lang w:val="en-US"/>
                              </w:rPr>
                              <w:t>2</w:t>
                            </w:r>
                          </w:ins>
                          <w:del w:id="305" w:author="Schierer, Chris" w:date="2020-12-02T10:04:00Z">
                            <w:r w:rsidR="0095531C" w:rsidDel="00E82875">
                              <w:rPr>
                                <w:rFonts w:ascii="Calibri" w:hAnsi="Calibri" w:cs="Calibri"/>
                                <w:color w:val="000000"/>
                                <w:lang w:val="en-US"/>
                              </w:rPr>
                              <w:delText>1</w:delText>
                            </w:r>
                          </w:del>
                          <w:r w:rsidR="0095531C">
                            <w:rPr>
                              <w:rFonts w:ascii="Calibri" w:hAnsi="Calibri" w:cs="Calibri"/>
                              <w:color w:val="000000"/>
                              <w:lang w:val="en-US"/>
                            </w:rPr>
                            <w:t>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95531C" w:rsidRDefault="0095531C"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95531C" w:rsidRDefault="0095531C"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95531C" w:rsidRDefault="0095531C"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95531C" w:rsidRDefault="0095531C"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95531C" w:rsidRDefault="00E82875" w:rsidP="007867E4">
                          <w:ins w:id="306" w:author="Schierer, Chris" w:date="2020-12-02T10:06:00Z">
                            <w:r>
                              <w:rPr>
                                <w:rFonts w:ascii="Calibri" w:hAnsi="Calibri" w:cs="Calibri"/>
                                <w:color w:val="000000"/>
                                <w:lang w:val="en-US"/>
                              </w:rPr>
                              <w:t xml:space="preserve">Optional </w:t>
                            </w:r>
                          </w:ins>
                          <w:r w:rsidR="0095531C">
                            <w:rPr>
                              <w:rFonts w:ascii="Calibri" w:hAnsi="Calibri" w:cs="Calibri"/>
                              <w:color w:val="000000"/>
                              <w:lang w:val="en-US"/>
                            </w:rPr>
                            <w:t>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95531C" w:rsidRDefault="0095531C"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95531C" w:rsidRDefault="0095531C" w:rsidP="007867E4">
                          <w:r>
                            <w:rPr>
                              <w:rFonts w:ascii="Calibri" w:hAnsi="Calibri" w:cs="Calibri"/>
                              <w:color w:val="000000"/>
                              <w:lang w:val="en-US"/>
                            </w:rPr>
                            <w:t>analyser</w:t>
                          </w:r>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0258788" w:rsidR="00F60CA5" w:rsidRPr="00893F07" w:rsidRDefault="00F60CA5" w:rsidP="00F60CA5">
      <w:pPr>
        <w:pStyle w:val="Caption"/>
        <w:jc w:val="center"/>
      </w:pPr>
      <w:r w:rsidRPr="00893F07">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03"/>
      <w:r w:rsidRPr="00893F07">
        <w:t>:  Measurement Arrangement</w:t>
      </w:r>
    </w:p>
    <w:p w14:paraId="433D3FF4" w14:textId="77777777" w:rsidR="00F60CA5" w:rsidRPr="00893F07" w:rsidRDefault="00F60CA5" w:rsidP="00F60CA5"/>
    <w:p w14:paraId="1FCB55E0" w14:textId="77777777" w:rsidR="00F60CA5" w:rsidRPr="00893F07" w:rsidRDefault="00F60CA5" w:rsidP="00F60CA5">
      <w:pPr>
        <w:rPr>
          <w:lang w:eastAsia="de-DE"/>
        </w:rPr>
      </w:pPr>
      <w:r w:rsidRPr="00893F07">
        <w:rPr>
          <w:lang w:eastAsia="de-DE"/>
        </w:rPr>
        <w:t xml:space="preserve">The measurement arrangement shown in </w:t>
      </w:r>
      <w:r w:rsidRPr="00893F07">
        <w:rPr>
          <w:lang w:eastAsia="de-DE"/>
        </w:rPr>
        <w:fldChar w:fldCharType="begin"/>
      </w:r>
      <w:r w:rsidRPr="00893F07">
        <w:rPr>
          <w:lang w:eastAsia="de-DE"/>
        </w:rPr>
        <w:instrText xml:space="preserve"> REF _Ref454373556 </w:instrText>
      </w:r>
      <w:r w:rsidRPr="00893F07">
        <w:rPr>
          <w:lang w:eastAsia="de-DE"/>
        </w:rPr>
        <w:fldChar w:fldCharType="separate"/>
      </w:r>
      <w:r w:rsidRPr="00893F07">
        <w:t xml:space="preserve">Figure </w:t>
      </w:r>
      <w:r>
        <w:rPr>
          <w:noProof/>
        </w:rPr>
        <w:t>1</w:t>
      </w:r>
      <w:r w:rsidRPr="00893F07">
        <w:rPr>
          <w:lang w:eastAsia="de-DE"/>
        </w:rPr>
        <w:fldChar w:fldCharType="end"/>
      </w:r>
      <w:r w:rsidRPr="00893F07">
        <w:rPr>
          <w:lang w:eastAsia="de-DE"/>
        </w:rPr>
        <w:t xml:space="preserve"> shall be used.</w:t>
      </w:r>
    </w:p>
    <w:p w14:paraId="2A8CFBF4" w14:textId="77777777" w:rsidR="00E82875" w:rsidRDefault="00F60CA5" w:rsidP="00F60CA5">
      <w:pPr>
        <w:rPr>
          <w:ins w:id="308" w:author="Schierer, Chris" w:date="2020-12-02T10:04:00Z"/>
          <w:lang w:eastAsia="de-DE"/>
        </w:rPr>
      </w:pPr>
      <w:r w:rsidRPr="00893F07">
        <w:rPr>
          <w:lang w:eastAsia="de-DE"/>
        </w:rPr>
        <w:t xml:space="preserve">The transmitter shall be connected to a 10 dB power attenuator and via a directional coupler to a spectrum analyser. </w:t>
      </w:r>
    </w:p>
    <w:p w14:paraId="56AA2ADF" w14:textId="58FE3499" w:rsidR="00F60CA5" w:rsidRPr="00893F07" w:rsidRDefault="00E82875" w:rsidP="00F60CA5">
      <w:pPr>
        <w:rPr>
          <w:lang w:eastAsia="de-DE"/>
        </w:rPr>
      </w:pPr>
      <w:ins w:id="309" w:author="Schierer, Chris" w:date="2020-12-02T10:04:00Z">
        <w:r>
          <w:rPr>
            <w:lang w:eastAsia="de-DE"/>
          </w:rPr>
          <w:t xml:space="preserve">Note: </w:t>
        </w:r>
      </w:ins>
      <w:r w:rsidR="00F60CA5" w:rsidRPr="00893F07">
        <w:rPr>
          <w:lang w:eastAsia="de-DE"/>
        </w:rPr>
        <w:t xml:space="preserve">An </w:t>
      </w:r>
      <w:del w:id="310" w:author="Schierer, Chris" w:date="2020-12-02T10:06:00Z">
        <w:r w:rsidR="00F60CA5" w:rsidRPr="00893F07" w:rsidDel="00E82875">
          <w:rPr>
            <w:lang w:eastAsia="de-DE"/>
          </w:rPr>
          <w:delText xml:space="preserve">additional </w:delText>
        </w:r>
      </w:del>
      <w:ins w:id="311" w:author="Schierer, Chris" w:date="2020-12-02T10:06:00Z">
        <w:r>
          <w:rPr>
            <w:lang w:eastAsia="de-DE"/>
          </w:rPr>
          <w:t>optional</w:t>
        </w:r>
        <w:r w:rsidRPr="00893F07">
          <w:rPr>
            <w:lang w:eastAsia="de-DE"/>
          </w:rPr>
          <w:t xml:space="preserve"> </w:t>
        </w:r>
      </w:ins>
      <w:r w:rsidR="00F60CA5"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77777777" w:rsidR="00F60CA5" w:rsidRPr="00893F07" w:rsidRDefault="00F60CA5" w:rsidP="00F60CA5">
      <w:pPr>
        <w:rPr>
          <w:lang w:eastAsia="de-DE"/>
        </w:rPr>
      </w:pPr>
      <w:r w:rsidRPr="00893F07">
        <w:rPr>
          <w:lang w:eastAsia="de-DE"/>
        </w:rPr>
        <w:t xml:space="preserve">The interfering signal source </w:t>
      </w:r>
      <w:r>
        <w:rPr>
          <w:lang w:eastAsia="de-DE"/>
        </w:rPr>
        <w:t xml:space="preserve">should 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77777777" w:rsidR="00F60CA5" w:rsidRPr="00893F07" w:rsidRDefault="00F60CA5" w:rsidP="00F60CA5">
      <w:pPr>
        <w:rPr>
          <w:lang w:eastAsia="de-DE"/>
        </w:rPr>
      </w:pPr>
      <w:r w:rsidRPr="00893F07">
        <w:rPr>
          <w:lang w:eastAsia="de-DE"/>
        </w:rPr>
        <w:t>The EUT and the test signal source shall be physically separated in such a way that the measurement is not influenced by direct radiation.</w:t>
      </w:r>
    </w:p>
    <w:p w14:paraId="7BE6FC72" w14:textId="77777777" w:rsidR="00F60CA5" w:rsidRPr="00F60CA5" w:rsidRDefault="00F60CA5" w:rsidP="006A4F92"/>
    <w:p w14:paraId="1B7A70B9" w14:textId="77777777" w:rsidR="00583899" w:rsidRDefault="00583899" w:rsidP="00583899">
      <w:pPr>
        <w:pStyle w:val="Heading4"/>
      </w:pPr>
      <w:r>
        <w:t>5.4.6.4</w:t>
      </w:r>
      <w:r>
        <w:tab/>
        <w:t>Measurement Procedure</w:t>
      </w:r>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B15D0E8" w:rsidR="00F60CA5" w:rsidRPr="00893F07" w:rsidRDefault="00F60CA5" w:rsidP="00F60CA5">
      <w:pPr>
        <w:numPr>
          <w:ilvl w:val="0"/>
          <w:numId w:val="38"/>
        </w:numPr>
        <w:textAlignment w:val="auto"/>
      </w:pPr>
      <w:r w:rsidRPr="00893F07">
        <w:t xml:space="preserve">The interfering test signal source shall be unmodulated (CW) and the frequency shall be within </w:t>
      </w:r>
      <w:r w:rsidR="00CE5077">
        <w:t>962 MHz to 1080 MHz and 1100</w:t>
      </w:r>
      <w:r w:rsidRPr="00893F07">
        <w:t xml:space="preserve"> MHz to </w:t>
      </w:r>
      <w:r w:rsidR="00CE5077">
        <w:t>1215</w:t>
      </w:r>
      <w:r w:rsidR="00CE5077" w:rsidRPr="00893F07">
        <w:t xml:space="preserve"> </w:t>
      </w:r>
      <w:r w:rsidRPr="00893F07">
        <w:t>MHz.</w:t>
      </w:r>
    </w:p>
    <w:p w14:paraId="4873FA1E" w14:textId="4B166412"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by the use of a power meter.</w:t>
      </w:r>
    </w:p>
    <w:p w14:paraId="244F27F8" w14:textId="5AD08125" w:rsidR="00F60CA5" w:rsidRPr="00893F07" w:rsidRDefault="00F60CA5" w:rsidP="00F60CA5">
      <w:pPr>
        <w:numPr>
          <w:ilvl w:val="0"/>
          <w:numId w:val="38"/>
        </w:numPr>
        <w:textAlignment w:val="auto"/>
      </w:pPr>
      <w:r w:rsidRPr="00893F07">
        <w:t xml:space="preserve">The </w:t>
      </w:r>
      <w:r>
        <w:t xml:space="preserve">interfering signal </w:t>
      </w:r>
      <w:r w:rsidRPr="00893F07">
        <w:t>frequency shall 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lastRenderedPageBreak/>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5BC73FD4" w:rsidR="00F60CA5" w:rsidRDefault="00F60CA5" w:rsidP="00F60CA5">
      <w:pPr>
        <w:numPr>
          <w:ilvl w:val="0"/>
          <w:numId w:val="38"/>
        </w:numPr>
        <w:textAlignment w:val="auto"/>
      </w:pPr>
      <w:r w:rsidRPr="00893F07">
        <w:t xml:space="preserve">Verify that for each frequency, the inter-modulation attenuation ratio is at least the level </w:t>
      </w:r>
      <w:r w:rsidR="009103A2">
        <w:t>specified in clause 4.2.7</w:t>
      </w:r>
      <w:r w:rsidRPr="00893F07">
        <w:t>.</w:t>
      </w:r>
    </w:p>
    <w:p w14:paraId="18091D6C" w14:textId="77777777" w:rsidR="00F60CA5" w:rsidRPr="00893F07" w:rsidRDefault="00F60CA5" w:rsidP="00F60CA5">
      <w:pPr>
        <w:textAlignment w:val="auto"/>
      </w:pPr>
    </w:p>
    <w:p w14:paraId="4D236357" w14:textId="77777777" w:rsidR="00583899" w:rsidRDefault="00583899" w:rsidP="00583899">
      <w:pPr>
        <w:pStyle w:val="Heading4"/>
      </w:pPr>
    </w:p>
    <w:p w14:paraId="32366E0E" w14:textId="77777777" w:rsidR="00583899" w:rsidRDefault="00583899" w:rsidP="00583899">
      <w:pPr>
        <w:pStyle w:val="Heading4"/>
      </w:pPr>
    </w:p>
    <w:p w14:paraId="5D403945" w14:textId="4998D443" w:rsidR="00583899" w:rsidRDefault="00583899" w:rsidP="00583899">
      <w:pPr>
        <w:pStyle w:val="Heading3"/>
      </w:pPr>
      <w:r>
        <w:t>5.4.7</w:t>
      </w:r>
      <w:r>
        <w:tab/>
        <w:t>Duty Cycle</w:t>
      </w:r>
      <w:r w:rsidRPr="00FB0C5B">
        <w:t xml:space="preserve"> </w:t>
      </w:r>
    </w:p>
    <w:p w14:paraId="2DAA84D7" w14:textId="4BC1BCB5" w:rsidR="00BA2318" w:rsidRPr="00FB0C5B" w:rsidRDefault="00BA2318" w:rsidP="00BA2318">
      <w:pPr>
        <w:pStyle w:val="Heading4"/>
      </w:pPr>
      <w:r w:rsidRPr="00FB0C5B">
        <w:t>5.4.</w:t>
      </w:r>
      <w:r>
        <w:t>7</w:t>
      </w:r>
      <w:r w:rsidRPr="00FB0C5B">
        <w:t>.1</w:t>
      </w:r>
      <w:r w:rsidRPr="00FB0C5B">
        <w:tab/>
        <w:t>Description</w:t>
      </w:r>
    </w:p>
    <w:p w14:paraId="01B6E940" w14:textId="576D048B" w:rsidR="00BA2318" w:rsidRPr="00FB0C5B" w:rsidRDefault="00BA2318" w:rsidP="00BA2318">
      <w:r w:rsidRPr="00FB0C5B">
        <w:t xml:space="preserve">The transmitter </w:t>
      </w:r>
      <w:r>
        <w:t>duty cycle</w:t>
      </w:r>
      <w:r w:rsidRPr="00FB0C5B">
        <w:t xml:space="preserve"> is evaluated </w:t>
      </w:r>
      <w:r>
        <w:t>to be below the specified maximum</w:t>
      </w:r>
      <w:r w:rsidRPr="00FB0C5B">
        <w:t>.</w:t>
      </w:r>
    </w:p>
    <w:p w14:paraId="611EF81E" w14:textId="1E5D417A" w:rsidR="00BA2318" w:rsidRPr="00FB0C5B" w:rsidRDefault="00BA2318" w:rsidP="00BA2318">
      <w:pPr>
        <w:pStyle w:val="Heading4"/>
      </w:pPr>
      <w:r>
        <w:t>5.4.7</w:t>
      </w:r>
      <w:r w:rsidRPr="00FB0C5B">
        <w:t>.2</w:t>
      </w:r>
      <w:r w:rsidRPr="00FB0C5B">
        <w:tab/>
        <w:t>Test conditions</w:t>
      </w:r>
    </w:p>
    <w:p w14:paraId="6E1A5751" w14:textId="7C609C74" w:rsidR="00ED7705" w:rsidRPr="00FB0C5B" w:rsidRDefault="00ED7705" w:rsidP="00ED7705">
      <w:r w:rsidRPr="00FB0C5B">
        <w:t>The EUT shall be configured and operated in modes representative of normal operation as defined in ED-117A clause 1.6 [2].</w:t>
      </w:r>
      <w:r w:rsidR="00504601">
        <w:t xml:space="preserve"> If the EUT can operates using different transmission rates, the highest operational rate shall be used (e.g., such as would be generated by a moving vehicle).</w:t>
      </w:r>
    </w:p>
    <w:p w14:paraId="2AAF82AC" w14:textId="77777777" w:rsidR="00BA2318" w:rsidRPr="00FB0C5B" w:rsidRDefault="00BA2318" w:rsidP="00BA2318">
      <w:r w:rsidRPr="00FB0C5B">
        <w:t xml:space="preserve">The measurement shall be performed with the EUT operating at its maximum rated power level. </w:t>
      </w:r>
    </w:p>
    <w:p w14:paraId="2A34C93E" w14:textId="3FD2058A" w:rsidR="00BA2318" w:rsidRPr="00FB0C5B" w:rsidRDefault="00BA2318" w:rsidP="00BA2318">
      <w:pPr>
        <w:pStyle w:val="Heading4"/>
      </w:pPr>
      <w:r>
        <w:t>5.4.7</w:t>
      </w:r>
      <w:r w:rsidRPr="00FB0C5B">
        <w:t>.3</w:t>
      </w:r>
      <w:r w:rsidRPr="00FB0C5B">
        <w:tab/>
        <w:t>Method of measurement</w:t>
      </w:r>
    </w:p>
    <w:p w14:paraId="4619114F" w14:textId="77777777" w:rsidR="00BA2318" w:rsidRPr="00FB0C5B" w:rsidRDefault="00BA2318" w:rsidP="00BA2318">
      <w:r w:rsidRPr="00FB0C5B">
        <w:t>The measurement shall be a conducted measurement using a connection to the EUT antenna interface.  All amplitudes shall be adjusted for cable loss to be representative of the antenna interface of the EUT.</w:t>
      </w:r>
    </w:p>
    <w:p w14:paraId="4AB9EFF8" w14:textId="52383A33" w:rsidR="00BA2318" w:rsidRPr="00FB0C5B" w:rsidRDefault="00BA2318" w:rsidP="00BA2318">
      <w:pPr>
        <w:pStyle w:val="Heading4"/>
      </w:pPr>
      <w:r>
        <w:t>5.4.7</w:t>
      </w:r>
      <w:r w:rsidRPr="00FB0C5B">
        <w:t>.4</w:t>
      </w:r>
      <w:r w:rsidRPr="00FB0C5B">
        <w:tab/>
        <w:t>Measurement procedure</w:t>
      </w:r>
    </w:p>
    <w:p w14:paraId="5A37E8FD" w14:textId="1FD84C66" w:rsidR="00BA2318" w:rsidRDefault="00BA2318" w:rsidP="00BA2318">
      <w:pPr>
        <w:pStyle w:val="ListParagraph"/>
        <w:numPr>
          <w:ilvl w:val="0"/>
          <w:numId w:val="35"/>
        </w:numPr>
      </w:pPr>
      <w:r w:rsidRPr="00FB0C5B">
        <w:t xml:space="preserve">Attach the EUT antenna port to </w:t>
      </w:r>
      <w:r>
        <w:t xml:space="preserve">a diode </w:t>
      </w:r>
      <w:r w:rsidR="00ED7705">
        <w:t xml:space="preserve">or power </w:t>
      </w:r>
      <w:r>
        <w:t xml:space="preserve">detector </w:t>
      </w:r>
      <w:r w:rsidR="00BE2DB0">
        <w:t>rated</w:t>
      </w:r>
      <w:r>
        <w:t xml:space="preserve"> for the transmit power and frequency</w:t>
      </w:r>
      <w:r w:rsidRPr="00FB0C5B">
        <w:t>.</w:t>
      </w:r>
      <w:r>
        <w:t xml:space="preserve"> </w:t>
      </w:r>
    </w:p>
    <w:p w14:paraId="07A0BB37" w14:textId="12C70A5D" w:rsidR="00BE2DB0" w:rsidRDefault="00BA2318" w:rsidP="00BA2318">
      <w:pPr>
        <w:pStyle w:val="ListParagraph"/>
        <w:numPr>
          <w:ilvl w:val="0"/>
          <w:numId w:val="35"/>
        </w:numPr>
      </w:pPr>
      <w:r>
        <w:t>Attach the output of the 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1AD2A3E9" w:rsidR="002F7895" w:rsidRPr="00FB0C5B" w:rsidRDefault="004F083B" w:rsidP="00642525">
      <w:pPr>
        <w:pStyle w:val="ListParagraph"/>
        <w:numPr>
          <w:ilvl w:val="0"/>
          <w:numId w:val="35"/>
        </w:numPr>
        <w:rPr>
          <w:rStyle w:val="Guidance"/>
        </w:rPr>
      </w:pPr>
      <w:r>
        <w:t xml:space="preserve">Verify that the duty cycle is below the allowed duty cycle </w:t>
      </w:r>
      <w:r w:rsidR="002E0916">
        <w:t>threshold</w:t>
      </w:r>
      <w:r>
        <w:t xml:space="preserve"> defined in clause 4.2.8.2</w:t>
      </w:r>
      <w:r w:rsidR="00B73D80">
        <w:t>.</w:t>
      </w:r>
      <w:r w:rsidR="004F7545" w:rsidRPr="00FB0C5B">
        <w:br w:type="page"/>
      </w:r>
    </w:p>
    <w:p w14:paraId="535B7083" w14:textId="77777777" w:rsidR="00A8105C" w:rsidRPr="00FB0C5B" w:rsidRDefault="00A8105C" w:rsidP="00B8671D">
      <w:pPr>
        <w:pStyle w:val="Heading1"/>
        <w:ind w:left="360" w:firstLine="0"/>
      </w:pPr>
      <w:bookmarkStart w:id="312" w:name="_Toc41654556"/>
      <w:bookmarkStart w:id="313" w:name="_Toc530741703"/>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312"/>
      <w:bookmarkEnd w:id="313"/>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B0C5B" w14:paraId="4464EC25" w14:textId="77777777" w:rsidTr="00286394">
        <w:trPr>
          <w:tblHeader/>
          <w:jc w:val="center"/>
        </w:trPr>
        <w:tc>
          <w:tcPr>
            <w:tcW w:w="9493" w:type="dxa"/>
            <w:gridSpan w:val="6"/>
          </w:tcPr>
          <w:p w14:paraId="61E79B6B" w14:textId="77777777" w:rsidR="000D17B5" w:rsidRPr="00FB0C5B" w:rsidRDefault="000D17B5" w:rsidP="00B76D2A">
            <w:pPr>
              <w:pStyle w:val="TAH"/>
              <w:keepNext w:val="0"/>
              <w:keepLines w:val="0"/>
            </w:pPr>
            <w:r w:rsidRPr="00FB0C5B">
              <w:t>Harmonised Standard ETSI EN 303 213-5-1</w:t>
            </w:r>
          </w:p>
          <w:p w14:paraId="0D425288" w14:textId="77777777" w:rsidR="000D17B5" w:rsidRPr="00FB0C5B" w:rsidRDefault="000D17B5" w:rsidP="00B76D2A">
            <w:pPr>
              <w:pStyle w:val="TAH"/>
              <w:keepNext w:val="0"/>
              <w:keepLines w:val="0"/>
            </w:pPr>
          </w:p>
        </w:tc>
      </w:tr>
      <w:tr w:rsidR="000D17B5" w:rsidRPr="00FB0C5B" w14:paraId="0E4F9A0F" w14:textId="77777777" w:rsidTr="00286394">
        <w:trPr>
          <w:tblHeader/>
          <w:jc w:val="center"/>
        </w:trPr>
        <w:tc>
          <w:tcPr>
            <w:tcW w:w="7225" w:type="dxa"/>
            <w:gridSpan w:val="4"/>
          </w:tcPr>
          <w:p w14:paraId="6EC41EE1" w14:textId="77777777" w:rsidR="000D17B5" w:rsidRPr="00FB0C5B" w:rsidRDefault="000D17B5" w:rsidP="008C0244">
            <w:pPr>
              <w:pStyle w:val="TAH"/>
              <w:keepNext w:val="0"/>
              <w:keepLines w:val="0"/>
            </w:pPr>
            <w:r w:rsidRPr="00FB0C5B">
              <w:t>Requirement</w:t>
            </w:r>
          </w:p>
        </w:tc>
        <w:tc>
          <w:tcPr>
            <w:tcW w:w="2268" w:type="dxa"/>
            <w:gridSpan w:val="2"/>
            <w:vAlign w:val="center"/>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286394">
        <w:trPr>
          <w:tblHeader/>
          <w:jc w:val="center"/>
        </w:trPr>
        <w:tc>
          <w:tcPr>
            <w:tcW w:w="675" w:type="dxa"/>
            <w:vAlign w:val="center"/>
          </w:tcPr>
          <w:p w14:paraId="1ED5DB56" w14:textId="77777777" w:rsidR="000D17B5" w:rsidRPr="00FB0C5B" w:rsidRDefault="000D17B5" w:rsidP="008C0244">
            <w:pPr>
              <w:pStyle w:val="TAH"/>
              <w:keepNext w:val="0"/>
              <w:keepLines w:val="0"/>
            </w:pPr>
            <w:r w:rsidRPr="00FB0C5B">
              <w:t>No</w:t>
            </w:r>
          </w:p>
        </w:tc>
        <w:tc>
          <w:tcPr>
            <w:tcW w:w="2722" w:type="dxa"/>
            <w:vAlign w:val="center"/>
          </w:tcPr>
          <w:p w14:paraId="0D4C3A54" w14:textId="77777777" w:rsidR="000D17B5" w:rsidRPr="00FB0C5B" w:rsidRDefault="000D17B5" w:rsidP="008C0244">
            <w:pPr>
              <w:pStyle w:val="TAH"/>
              <w:keepNext w:val="0"/>
              <w:keepLines w:val="0"/>
            </w:pPr>
            <w:r w:rsidRPr="00FB0C5B">
              <w:t>Description</w:t>
            </w:r>
          </w:p>
        </w:tc>
        <w:tc>
          <w:tcPr>
            <w:tcW w:w="2268" w:type="dxa"/>
          </w:tcPr>
          <w:p w14:paraId="406651F4" w14:textId="77777777" w:rsidR="00AD697D" w:rsidRPr="00FB0C5B" w:rsidRDefault="00AD697D" w:rsidP="008C0244">
            <w:pPr>
              <w:pStyle w:val="TAH"/>
              <w:keepNext w:val="0"/>
              <w:keepLines w:val="0"/>
            </w:pPr>
          </w:p>
          <w:p w14:paraId="3062C247" w14:textId="77777777" w:rsidR="000D17B5" w:rsidRPr="00FB0C5B" w:rsidRDefault="000D17B5" w:rsidP="008C0244">
            <w:pPr>
              <w:pStyle w:val="TAH"/>
              <w:keepNext w:val="0"/>
              <w:keepLines w:val="0"/>
            </w:pPr>
            <w:r w:rsidRPr="00FB0C5B">
              <w:t>Essential requirements of Directive</w:t>
            </w:r>
            <w:r w:rsidR="00AD697D" w:rsidRPr="00FB0C5B">
              <w:t xml:space="preserve"> 2014/53/EU</w:t>
            </w:r>
          </w:p>
        </w:tc>
        <w:tc>
          <w:tcPr>
            <w:tcW w:w="1560" w:type="dxa"/>
            <w:vAlign w:val="center"/>
          </w:tcPr>
          <w:p w14:paraId="57C3DFF4" w14:textId="77777777" w:rsidR="000D17B5" w:rsidRPr="00FB0C5B" w:rsidRDefault="000D17B5" w:rsidP="008C0244">
            <w:pPr>
              <w:pStyle w:val="TAH"/>
              <w:keepNext w:val="0"/>
              <w:keepLines w:val="0"/>
            </w:pPr>
            <w:r w:rsidRPr="00FB0C5B">
              <w:t>Clause(s) of the present document</w:t>
            </w:r>
          </w:p>
        </w:tc>
        <w:tc>
          <w:tcPr>
            <w:tcW w:w="425" w:type="dxa"/>
            <w:vAlign w:val="center"/>
          </w:tcPr>
          <w:p w14:paraId="10737C65" w14:textId="77777777" w:rsidR="000D17B5" w:rsidRPr="00FB0C5B" w:rsidRDefault="000D17B5" w:rsidP="008C0244">
            <w:pPr>
              <w:pStyle w:val="TAH"/>
              <w:keepNext w:val="0"/>
              <w:keepLines w:val="0"/>
            </w:pPr>
            <w:r w:rsidRPr="00FB0C5B">
              <w:t>U/C</w:t>
            </w:r>
          </w:p>
        </w:tc>
        <w:tc>
          <w:tcPr>
            <w:tcW w:w="1843" w:type="dxa"/>
            <w:vAlign w:val="center"/>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286394">
        <w:trPr>
          <w:cantSplit/>
          <w:jc w:val="center"/>
        </w:trPr>
        <w:tc>
          <w:tcPr>
            <w:tcW w:w="675" w:type="dxa"/>
          </w:tcPr>
          <w:p w14:paraId="66A9CF5A" w14:textId="77777777" w:rsidR="007B291E" w:rsidRPr="00FB0C5B" w:rsidRDefault="007B291E" w:rsidP="007B291E">
            <w:pPr>
              <w:pStyle w:val="TAC"/>
              <w:keepNext w:val="0"/>
              <w:keepLines w:val="0"/>
            </w:pPr>
            <w:r w:rsidRPr="00FB0C5B">
              <w:t>1</w:t>
            </w:r>
          </w:p>
        </w:tc>
        <w:tc>
          <w:tcPr>
            <w:tcW w:w="2722" w:type="dxa"/>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
          <w:p w14:paraId="48B6A642" w14:textId="77777777" w:rsidR="007B291E" w:rsidRPr="00FB0C5B" w:rsidRDefault="007B291E" w:rsidP="007B291E">
            <w:pPr>
              <w:pStyle w:val="TAC"/>
              <w:keepNext w:val="0"/>
              <w:keepLines w:val="0"/>
            </w:pPr>
            <w:r w:rsidRPr="00FB0C5B">
              <w:t>3.2</w:t>
            </w:r>
          </w:p>
        </w:tc>
        <w:tc>
          <w:tcPr>
            <w:tcW w:w="1560" w:type="dxa"/>
          </w:tcPr>
          <w:p w14:paraId="221507FF" w14:textId="77777777" w:rsidR="007B291E" w:rsidRPr="00FB0C5B" w:rsidRDefault="007B291E" w:rsidP="007B291E">
            <w:pPr>
              <w:pStyle w:val="TAC"/>
              <w:keepNext w:val="0"/>
              <w:keepLines w:val="0"/>
            </w:pPr>
            <w:r w:rsidRPr="00FB0C5B">
              <w:t>4.2.</w:t>
            </w:r>
            <w:r w:rsidR="005F32D4" w:rsidRPr="00FB0C5B">
              <w:t>2</w:t>
            </w:r>
          </w:p>
        </w:tc>
        <w:tc>
          <w:tcPr>
            <w:tcW w:w="425" w:type="dxa"/>
          </w:tcPr>
          <w:p w14:paraId="1BE08932" w14:textId="77777777" w:rsidR="007B291E" w:rsidRPr="00FB0C5B" w:rsidRDefault="00AD0FCE" w:rsidP="007B291E">
            <w:pPr>
              <w:pStyle w:val="TAC"/>
              <w:keepNext w:val="0"/>
              <w:keepLines w:val="0"/>
            </w:pPr>
            <w:r w:rsidRPr="00FB0C5B">
              <w:t>U</w:t>
            </w:r>
          </w:p>
        </w:tc>
        <w:tc>
          <w:tcPr>
            <w:tcW w:w="1843" w:type="dxa"/>
          </w:tcPr>
          <w:p w14:paraId="0FFC088D" w14:textId="77777777" w:rsidR="007B291E" w:rsidRPr="00FB0C5B" w:rsidRDefault="007B291E" w:rsidP="007B291E">
            <w:pPr>
              <w:pStyle w:val="TAL"/>
              <w:keepNext w:val="0"/>
              <w:keepLines w:val="0"/>
              <w:jc w:val="both"/>
            </w:pPr>
          </w:p>
        </w:tc>
      </w:tr>
      <w:tr w:rsidR="007B291E" w:rsidRPr="00FB0C5B" w14:paraId="6D59CB3E" w14:textId="77777777" w:rsidTr="00286394">
        <w:trPr>
          <w:cantSplit/>
          <w:jc w:val="center"/>
        </w:trPr>
        <w:tc>
          <w:tcPr>
            <w:tcW w:w="675" w:type="dxa"/>
          </w:tcPr>
          <w:p w14:paraId="13D92383" w14:textId="77777777" w:rsidR="007B291E" w:rsidRPr="00FB0C5B" w:rsidRDefault="007B291E" w:rsidP="007B291E">
            <w:pPr>
              <w:pStyle w:val="TAC"/>
              <w:keepNext w:val="0"/>
              <w:keepLines w:val="0"/>
            </w:pPr>
            <w:r w:rsidRPr="00FB0C5B">
              <w:t>2</w:t>
            </w:r>
          </w:p>
        </w:tc>
        <w:tc>
          <w:tcPr>
            <w:tcW w:w="2722" w:type="dxa"/>
          </w:tcPr>
          <w:p w14:paraId="0C340D45" w14:textId="0C8B67EE" w:rsidR="007B291E" w:rsidRPr="00FB0C5B" w:rsidRDefault="00583899" w:rsidP="007B291E">
            <w:pPr>
              <w:pStyle w:val="TAL"/>
              <w:keepNext w:val="0"/>
              <w:keepLines w:val="0"/>
            </w:pPr>
            <w:r>
              <w:t>T</w:t>
            </w:r>
            <w:r w:rsidR="007B291E" w:rsidRPr="00FB0C5B">
              <w:t>ransmitter power stability over environmental conditions</w:t>
            </w:r>
          </w:p>
        </w:tc>
        <w:tc>
          <w:tcPr>
            <w:tcW w:w="2268" w:type="dxa"/>
          </w:tcPr>
          <w:p w14:paraId="43EDB7C7" w14:textId="77777777" w:rsidR="007B291E" w:rsidRPr="00FB0C5B" w:rsidRDefault="007B291E" w:rsidP="007B291E">
            <w:pPr>
              <w:pStyle w:val="TAC"/>
              <w:keepNext w:val="0"/>
              <w:keepLines w:val="0"/>
            </w:pPr>
            <w:r w:rsidRPr="00FB0C5B">
              <w:t>3.2</w:t>
            </w:r>
          </w:p>
        </w:tc>
        <w:tc>
          <w:tcPr>
            <w:tcW w:w="1560" w:type="dxa"/>
          </w:tcPr>
          <w:p w14:paraId="11B0317A" w14:textId="77777777" w:rsidR="007B291E" w:rsidRPr="00FB0C5B" w:rsidRDefault="007B291E" w:rsidP="007B291E">
            <w:pPr>
              <w:pStyle w:val="TAC"/>
              <w:keepNext w:val="0"/>
              <w:keepLines w:val="0"/>
            </w:pPr>
            <w:r w:rsidRPr="00FB0C5B">
              <w:t>4.2.</w:t>
            </w:r>
            <w:r w:rsidR="005F32D4" w:rsidRPr="00FB0C5B">
              <w:t>3</w:t>
            </w:r>
          </w:p>
        </w:tc>
        <w:tc>
          <w:tcPr>
            <w:tcW w:w="425" w:type="dxa"/>
          </w:tcPr>
          <w:p w14:paraId="2F66C32E" w14:textId="77777777" w:rsidR="007B291E" w:rsidRPr="00FB0C5B" w:rsidRDefault="00AD0FCE" w:rsidP="007B291E">
            <w:pPr>
              <w:pStyle w:val="TAC"/>
              <w:keepNext w:val="0"/>
              <w:keepLines w:val="0"/>
            </w:pPr>
            <w:r w:rsidRPr="00FB0C5B">
              <w:t>U</w:t>
            </w:r>
          </w:p>
        </w:tc>
        <w:tc>
          <w:tcPr>
            <w:tcW w:w="1843" w:type="dxa"/>
          </w:tcPr>
          <w:p w14:paraId="145A757C" w14:textId="77777777" w:rsidR="007B291E" w:rsidRPr="00FB0C5B" w:rsidRDefault="007B291E" w:rsidP="007B291E">
            <w:pPr>
              <w:pStyle w:val="TAL"/>
              <w:keepNext w:val="0"/>
              <w:keepLines w:val="0"/>
            </w:pPr>
          </w:p>
        </w:tc>
      </w:tr>
      <w:tr w:rsidR="007B291E" w:rsidRPr="00FB0C5B" w14:paraId="474CDB89" w14:textId="77777777" w:rsidTr="00286394">
        <w:trPr>
          <w:cantSplit/>
          <w:jc w:val="center"/>
        </w:trPr>
        <w:tc>
          <w:tcPr>
            <w:tcW w:w="675" w:type="dxa"/>
          </w:tcPr>
          <w:p w14:paraId="28D70861" w14:textId="77777777" w:rsidR="007B291E" w:rsidRPr="00FB0C5B" w:rsidRDefault="007B291E" w:rsidP="007B291E">
            <w:pPr>
              <w:pStyle w:val="TAC"/>
              <w:keepNext w:val="0"/>
              <w:keepLines w:val="0"/>
              <w:rPr>
                <w:szCs w:val="18"/>
              </w:rPr>
            </w:pPr>
            <w:r w:rsidRPr="00FB0C5B">
              <w:rPr>
                <w:szCs w:val="18"/>
              </w:rPr>
              <w:t>3</w:t>
            </w:r>
          </w:p>
        </w:tc>
        <w:tc>
          <w:tcPr>
            <w:tcW w:w="2722" w:type="dxa"/>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
          <w:p w14:paraId="4BAEEFC0" w14:textId="77777777" w:rsidR="007B291E" w:rsidRPr="00FB0C5B" w:rsidRDefault="007B291E" w:rsidP="007B291E">
            <w:pPr>
              <w:pStyle w:val="TAC"/>
              <w:keepNext w:val="0"/>
              <w:keepLines w:val="0"/>
            </w:pPr>
            <w:r w:rsidRPr="00FB0C5B">
              <w:t>3.2</w:t>
            </w:r>
          </w:p>
        </w:tc>
        <w:tc>
          <w:tcPr>
            <w:tcW w:w="1560" w:type="dxa"/>
          </w:tcPr>
          <w:p w14:paraId="1130827A" w14:textId="77777777" w:rsidR="007B291E" w:rsidRPr="00FB0C5B" w:rsidRDefault="007B291E" w:rsidP="007B291E">
            <w:pPr>
              <w:pStyle w:val="TAC"/>
              <w:keepNext w:val="0"/>
              <w:keepLines w:val="0"/>
            </w:pPr>
            <w:r w:rsidRPr="00FB0C5B">
              <w:t>4.2.</w:t>
            </w:r>
            <w:r w:rsidR="005F32D4" w:rsidRPr="00FB0C5B">
              <w:t>4</w:t>
            </w:r>
          </w:p>
        </w:tc>
        <w:tc>
          <w:tcPr>
            <w:tcW w:w="425" w:type="dxa"/>
          </w:tcPr>
          <w:p w14:paraId="0D0A411D" w14:textId="77777777" w:rsidR="007B291E" w:rsidRPr="00FB0C5B" w:rsidRDefault="00AD0FCE" w:rsidP="007B291E">
            <w:pPr>
              <w:pStyle w:val="TAC"/>
              <w:keepNext w:val="0"/>
              <w:keepLines w:val="0"/>
            </w:pPr>
            <w:r w:rsidRPr="00FB0C5B">
              <w:t>U</w:t>
            </w:r>
          </w:p>
        </w:tc>
        <w:tc>
          <w:tcPr>
            <w:tcW w:w="1843" w:type="dxa"/>
          </w:tcPr>
          <w:p w14:paraId="5D70B140" w14:textId="77777777" w:rsidR="007B291E" w:rsidRPr="00FB0C5B" w:rsidRDefault="007B291E" w:rsidP="007B291E">
            <w:pPr>
              <w:pStyle w:val="TAL"/>
              <w:keepNext w:val="0"/>
              <w:keepLines w:val="0"/>
            </w:pPr>
          </w:p>
        </w:tc>
      </w:tr>
      <w:tr w:rsidR="007B291E" w:rsidRPr="00FB0C5B" w14:paraId="599D3C3E" w14:textId="77777777" w:rsidTr="00286394">
        <w:trPr>
          <w:cantSplit/>
          <w:jc w:val="center"/>
        </w:trPr>
        <w:tc>
          <w:tcPr>
            <w:tcW w:w="675" w:type="dxa"/>
          </w:tcPr>
          <w:p w14:paraId="6A8EF733" w14:textId="77777777" w:rsidR="007B291E" w:rsidRPr="00FB0C5B" w:rsidRDefault="007B291E" w:rsidP="007B291E">
            <w:pPr>
              <w:pStyle w:val="TAC"/>
              <w:keepNext w:val="0"/>
              <w:keepLines w:val="0"/>
              <w:rPr>
                <w:szCs w:val="18"/>
              </w:rPr>
            </w:pPr>
            <w:r w:rsidRPr="00FB0C5B">
              <w:rPr>
                <w:szCs w:val="18"/>
              </w:rPr>
              <w:t>4</w:t>
            </w:r>
          </w:p>
        </w:tc>
        <w:tc>
          <w:tcPr>
            <w:tcW w:w="2722" w:type="dxa"/>
          </w:tcPr>
          <w:p w14:paraId="09AE56F7" w14:textId="6932EB25" w:rsidR="007B291E" w:rsidRPr="00FB0C5B" w:rsidRDefault="00583899" w:rsidP="007B291E">
            <w:pPr>
              <w:pStyle w:val="TAL"/>
              <w:keepNext w:val="0"/>
              <w:keepLines w:val="0"/>
            </w:pPr>
            <w:r>
              <w:t>R</w:t>
            </w:r>
            <w:r w:rsidR="007B291E" w:rsidRPr="00FB0C5B">
              <w:t>esidual power output</w:t>
            </w:r>
          </w:p>
        </w:tc>
        <w:tc>
          <w:tcPr>
            <w:tcW w:w="2268" w:type="dxa"/>
          </w:tcPr>
          <w:p w14:paraId="004B09BE" w14:textId="77777777" w:rsidR="007B291E" w:rsidRPr="00FB0C5B" w:rsidRDefault="007B291E" w:rsidP="007B291E">
            <w:pPr>
              <w:pStyle w:val="TAC"/>
              <w:keepNext w:val="0"/>
              <w:keepLines w:val="0"/>
            </w:pPr>
            <w:r w:rsidRPr="00FB0C5B">
              <w:t>3.2</w:t>
            </w:r>
          </w:p>
        </w:tc>
        <w:tc>
          <w:tcPr>
            <w:tcW w:w="1560" w:type="dxa"/>
          </w:tcPr>
          <w:p w14:paraId="59C1607D" w14:textId="77777777" w:rsidR="007B291E" w:rsidRPr="00FB0C5B" w:rsidRDefault="007B291E" w:rsidP="007B291E">
            <w:pPr>
              <w:pStyle w:val="TAC"/>
              <w:keepNext w:val="0"/>
              <w:keepLines w:val="0"/>
            </w:pPr>
            <w:r w:rsidRPr="00FB0C5B">
              <w:t>4.2.</w:t>
            </w:r>
            <w:r w:rsidR="005F32D4" w:rsidRPr="00FB0C5B">
              <w:t>5</w:t>
            </w:r>
          </w:p>
        </w:tc>
        <w:tc>
          <w:tcPr>
            <w:tcW w:w="425" w:type="dxa"/>
          </w:tcPr>
          <w:p w14:paraId="6A9F8A87" w14:textId="77777777" w:rsidR="007B291E" w:rsidRPr="00FB0C5B" w:rsidRDefault="00AD0FCE" w:rsidP="007B291E">
            <w:pPr>
              <w:pStyle w:val="TAC"/>
              <w:keepNext w:val="0"/>
              <w:keepLines w:val="0"/>
            </w:pPr>
            <w:r w:rsidRPr="00FB0C5B">
              <w:t>U</w:t>
            </w:r>
          </w:p>
        </w:tc>
        <w:tc>
          <w:tcPr>
            <w:tcW w:w="1843" w:type="dxa"/>
          </w:tcPr>
          <w:p w14:paraId="05925395" w14:textId="77777777" w:rsidR="007B291E" w:rsidRPr="00FB0C5B" w:rsidRDefault="007B291E" w:rsidP="007B291E">
            <w:pPr>
              <w:pStyle w:val="TAL"/>
              <w:keepNext w:val="0"/>
              <w:keepLines w:val="0"/>
            </w:pPr>
          </w:p>
        </w:tc>
      </w:tr>
      <w:tr w:rsidR="00E361FD" w:rsidRPr="00FB0C5B" w14:paraId="2C17EC0F" w14:textId="77777777" w:rsidTr="00286394">
        <w:trPr>
          <w:cantSplit/>
          <w:jc w:val="center"/>
        </w:trPr>
        <w:tc>
          <w:tcPr>
            <w:tcW w:w="675" w:type="dxa"/>
          </w:tcPr>
          <w:p w14:paraId="001CEA73" w14:textId="77777777" w:rsidR="00E361FD" w:rsidRPr="00FB0C5B" w:rsidRDefault="00E361FD" w:rsidP="00E361FD">
            <w:pPr>
              <w:pStyle w:val="TAC"/>
              <w:keepNext w:val="0"/>
              <w:keepLines w:val="0"/>
              <w:rPr>
                <w:szCs w:val="18"/>
              </w:rPr>
            </w:pPr>
            <w:r w:rsidRPr="00FB0C5B">
              <w:rPr>
                <w:szCs w:val="18"/>
              </w:rPr>
              <w:t>5</w:t>
            </w:r>
          </w:p>
        </w:tc>
        <w:tc>
          <w:tcPr>
            <w:tcW w:w="2722" w:type="dxa"/>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
          <w:p w14:paraId="68AA4188" w14:textId="77777777" w:rsidR="00E361FD" w:rsidRPr="00FB0C5B" w:rsidRDefault="00E361FD" w:rsidP="00E361FD">
            <w:pPr>
              <w:pStyle w:val="TAC"/>
              <w:keepNext w:val="0"/>
              <w:keepLines w:val="0"/>
            </w:pPr>
            <w:r w:rsidRPr="00FB0C5B">
              <w:t>3.2</w:t>
            </w:r>
          </w:p>
        </w:tc>
        <w:tc>
          <w:tcPr>
            <w:tcW w:w="1560" w:type="dxa"/>
          </w:tcPr>
          <w:p w14:paraId="66A0E3C8" w14:textId="77777777" w:rsidR="00E361FD" w:rsidRPr="00FB0C5B" w:rsidRDefault="00E361FD" w:rsidP="00E361FD">
            <w:pPr>
              <w:pStyle w:val="TAC"/>
              <w:keepNext w:val="0"/>
              <w:keepLines w:val="0"/>
            </w:pPr>
            <w:r w:rsidRPr="00FB0C5B">
              <w:t>4.2.</w:t>
            </w:r>
            <w:r w:rsidR="005F32D4" w:rsidRPr="00FB0C5B">
              <w:t>6</w:t>
            </w:r>
          </w:p>
        </w:tc>
        <w:tc>
          <w:tcPr>
            <w:tcW w:w="425" w:type="dxa"/>
          </w:tcPr>
          <w:p w14:paraId="454F66A4" w14:textId="77777777" w:rsidR="00E361FD" w:rsidRPr="00FB0C5B" w:rsidRDefault="00AD0FCE" w:rsidP="00E361FD">
            <w:pPr>
              <w:pStyle w:val="TAC"/>
              <w:keepNext w:val="0"/>
              <w:keepLines w:val="0"/>
            </w:pPr>
            <w:r w:rsidRPr="00FB0C5B">
              <w:t>U</w:t>
            </w:r>
          </w:p>
        </w:tc>
        <w:tc>
          <w:tcPr>
            <w:tcW w:w="1843" w:type="dxa"/>
          </w:tcPr>
          <w:p w14:paraId="12218C81" w14:textId="77777777" w:rsidR="00E361FD" w:rsidRPr="00FB0C5B" w:rsidRDefault="00E361FD" w:rsidP="00E361FD">
            <w:pPr>
              <w:pStyle w:val="TAL"/>
              <w:keepNext w:val="0"/>
              <w:keepLines w:val="0"/>
            </w:pPr>
          </w:p>
        </w:tc>
      </w:tr>
      <w:tr w:rsidR="004A2FF9" w:rsidRPr="00FB0C5B" w14:paraId="5084A635" w14:textId="77777777" w:rsidTr="00286394">
        <w:trPr>
          <w:cantSplit/>
          <w:jc w:val="center"/>
        </w:trPr>
        <w:tc>
          <w:tcPr>
            <w:tcW w:w="675" w:type="dxa"/>
          </w:tcPr>
          <w:p w14:paraId="0F9994E7" w14:textId="6B394EDA" w:rsidR="004A2FF9" w:rsidRPr="00FB0C5B" w:rsidRDefault="004A2FF9" w:rsidP="00E361FD">
            <w:pPr>
              <w:pStyle w:val="TAC"/>
              <w:keepNext w:val="0"/>
              <w:keepLines w:val="0"/>
              <w:rPr>
                <w:szCs w:val="18"/>
              </w:rPr>
            </w:pPr>
            <w:r>
              <w:rPr>
                <w:szCs w:val="18"/>
              </w:rPr>
              <w:t>6</w:t>
            </w:r>
          </w:p>
        </w:tc>
        <w:tc>
          <w:tcPr>
            <w:tcW w:w="2722" w:type="dxa"/>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
          <w:p w14:paraId="119B594D" w14:textId="3E27B3FD" w:rsidR="004A2FF9" w:rsidRPr="00FB0C5B" w:rsidRDefault="004A2FF9" w:rsidP="00E361FD">
            <w:pPr>
              <w:pStyle w:val="TAC"/>
              <w:keepNext w:val="0"/>
              <w:keepLines w:val="0"/>
            </w:pPr>
            <w:r>
              <w:t>3.2</w:t>
            </w:r>
          </w:p>
        </w:tc>
        <w:tc>
          <w:tcPr>
            <w:tcW w:w="1560" w:type="dxa"/>
          </w:tcPr>
          <w:p w14:paraId="0FBDAC74" w14:textId="6E0434F5" w:rsidR="004A2FF9" w:rsidRPr="00FB0C5B" w:rsidRDefault="004A2FF9" w:rsidP="00E361FD">
            <w:pPr>
              <w:pStyle w:val="TAC"/>
              <w:keepNext w:val="0"/>
              <w:keepLines w:val="0"/>
            </w:pPr>
            <w:r>
              <w:t>4.2.7</w:t>
            </w:r>
          </w:p>
        </w:tc>
        <w:tc>
          <w:tcPr>
            <w:tcW w:w="425" w:type="dxa"/>
          </w:tcPr>
          <w:p w14:paraId="7A8D8A92" w14:textId="3E4D8F66" w:rsidR="004A2FF9" w:rsidRPr="00FB0C5B" w:rsidRDefault="004A2FF9" w:rsidP="00E361FD">
            <w:pPr>
              <w:pStyle w:val="TAC"/>
              <w:keepNext w:val="0"/>
              <w:keepLines w:val="0"/>
            </w:pPr>
            <w:r>
              <w:t>U</w:t>
            </w:r>
          </w:p>
        </w:tc>
        <w:tc>
          <w:tcPr>
            <w:tcW w:w="1843" w:type="dxa"/>
          </w:tcPr>
          <w:p w14:paraId="2309F83B" w14:textId="77777777" w:rsidR="004A2FF9" w:rsidRPr="00FB0C5B" w:rsidRDefault="004A2FF9" w:rsidP="00E361FD">
            <w:pPr>
              <w:pStyle w:val="TAL"/>
              <w:keepNext w:val="0"/>
              <w:keepLines w:val="0"/>
            </w:pPr>
          </w:p>
        </w:tc>
      </w:tr>
      <w:tr w:rsidR="004A2FF9" w:rsidRPr="00FB0C5B" w14:paraId="03797635" w14:textId="77777777" w:rsidTr="00286394">
        <w:trPr>
          <w:cantSplit/>
          <w:jc w:val="center"/>
        </w:trPr>
        <w:tc>
          <w:tcPr>
            <w:tcW w:w="675" w:type="dxa"/>
          </w:tcPr>
          <w:p w14:paraId="33DBCB63" w14:textId="25B16BBA" w:rsidR="004A2FF9" w:rsidRPr="00FB0C5B" w:rsidRDefault="004A2FF9" w:rsidP="00E361FD">
            <w:pPr>
              <w:pStyle w:val="TAC"/>
              <w:keepNext w:val="0"/>
              <w:keepLines w:val="0"/>
              <w:rPr>
                <w:szCs w:val="18"/>
              </w:rPr>
            </w:pPr>
            <w:r>
              <w:rPr>
                <w:szCs w:val="18"/>
              </w:rPr>
              <w:t>7</w:t>
            </w:r>
          </w:p>
        </w:tc>
        <w:tc>
          <w:tcPr>
            <w:tcW w:w="2722" w:type="dxa"/>
          </w:tcPr>
          <w:p w14:paraId="1216631E" w14:textId="3A722C77" w:rsidR="004A2FF9" w:rsidRPr="00FB0C5B" w:rsidRDefault="00583899" w:rsidP="00E361FD">
            <w:pPr>
              <w:pStyle w:val="TAL"/>
              <w:keepNext w:val="0"/>
              <w:keepLines w:val="0"/>
            </w:pPr>
            <w:r>
              <w:t>Duty Cycle</w:t>
            </w:r>
          </w:p>
        </w:tc>
        <w:tc>
          <w:tcPr>
            <w:tcW w:w="2268" w:type="dxa"/>
          </w:tcPr>
          <w:p w14:paraId="7FE53AAE" w14:textId="43B901CA" w:rsidR="004A2FF9" w:rsidRPr="00FB0C5B" w:rsidRDefault="004A2FF9" w:rsidP="00E361FD">
            <w:pPr>
              <w:pStyle w:val="TAC"/>
              <w:keepNext w:val="0"/>
              <w:keepLines w:val="0"/>
            </w:pPr>
            <w:r>
              <w:t>3.2</w:t>
            </w:r>
          </w:p>
        </w:tc>
        <w:tc>
          <w:tcPr>
            <w:tcW w:w="1560" w:type="dxa"/>
          </w:tcPr>
          <w:p w14:paraId="18091BAD" w14:textId="45C65FF7" w:rsidR="004A2FF9" w:rsidRPr="00FB0C5B" w:rsidRDefault="004A2FF9" w:rsidP="00E361FD">
            <w:pPr>
              <w:pStyle w:val="TAC"/>
              <w:keepNext w:val="0"/>
              <w:keepLines w:val="0"/>
            </w:pPr>
            <w:r>
              <w:t>4.2.8</w:t>
            </w:r>
          </w:p>
        </w:tc>
        <w:tc>
          <w:tcPr>
            <w:tcW w:w="425" w:type="dxa"/>
          </w:tcPr>
          <w:p w14:paraId="30777611" w14:textId="42FD05AB" w:rsidR="004A2FF9" w:rsidRPr="00FB0C5B" w:rsidRDefault="004A2FF9" w:rsidP="00E361FD">
            <w:pPr>
              <w:pStyle w:val="TAC"/>
              <w:keepNext w:val="0"/>
              <w:keepLines w:val="0"/>
            </w:pPr>
            <w:r>
              <w:t>U</w:t>
            </w:r>
          </w:p>
        </w:tc>
        <w:tc>
          <w:tcPr>
            <w:tcW w:w="1843" w:type="dxa"/>
          </w:tcPr>
          <w:p w14:paraId="71F9492F" w14:textId="77777777" w:rsidR="004A2FF9" w:rsidRPr="00FB0C5B" w:rsidRDefault="004A2FF9" w:rsidP="00E361FD">
            <w:pPr>
              <w:pStyle w:val="TAL"/>
              <w:keepNext w:val="0"/>
              <w:keepLines w:val="0"/>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77777777" w:rsidR="00C04E71" w:rsidRPr="00FB0C5B" w:rsidRDefault="00301140" w:rsidP="000D3822">
      <w:pPr>
        <w:rPr>
          <w:rStyle w:val="Guidance"/>
          <w:rFonts w:ascii="Times New Roman" w:hAnsi="Times New Roman" w:cs="Times New Roman"/>
          <w:i w:val="0"/>
          <w:iCs w:val="0"/>
          <w:color w:val="auto"/>
          <w:sz w:val="20"/>
          <w:szCs w:val="20"/>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462C540E" w14:textId="77777777" w:rsidR="008212B2" w:rsidRDefault="008212B2">
      <w:pPr>
        <w:overflowPunct/>
        <w:autoSpaceDE/>
        <w:autoSpaceDN/>
        <w:adjustRightInd/>
        <w:spacing w:after="0"/>
        <w:textAlignment w:val="auto"/>
        <w:rPr>
          <w:rStyle w:val="Guidance"/>
        </w:rPr>
      </w:pPr>
      <w:bookmarkStart w:id="314" w:name="_Toc433228615"/>
      <w:bookmarkStart w:id="315" w:name="_Toc473302919"/>
      <w:r>
        <w:rPr>
          <w:rStyle w:val="Guidance"/>
        </w:rPr>
        <w:br w:type="page"/>
      </w:r>
    </w:p>
    <w:p w14:paraId="2A8BFB21" w14:textId="39417D00" w:rsidR="008212B2" w:rsidRPr="00CC684D" w:rsidRDefault="008212B2" w:rsidP="008212B2">
      <w:pPr>
        <w:pStyle w:val="Heading1"/>
        <w:ind w:left="0" w:firstLine="0"/>
      </w:pPr>
      <w:bookmarkStart w:id="316" w:name="_Toc41317867"/>
      <w:r w:rsidRPr="00CC684D">
        <w:lastRenderedPageBreak/>
        <w:t xml:space="preserve">Annex </w:t>
      </w:r>
      <w:r>
        <w:t>B</w:t>
      </w:r>
      <w:r w:rsidRPr="00CC684D">
        <w:rPr>
          <w:color w:val="76923C"/>
        </w:rPr>
        <w:t xml:space="preserve"> </w:t>
      </w:r>
      <w:r w:rsidRPr="00CC684D">
        <w:rPr>
          <w:color w:val="000000"/>
        </w:rPr>
        <w:t>(informative)</w:t>
      </w:r>
      <w:r w:rsidRPr="00CC684D">
        <w:t xml:space="preserve">: </w:t>
      </w:r>
      <w:r>
        <w:t>Checklist</w:t>
      </w:r>
      <w:bookmarkEnd w:id="316"/>
    </w:p>
    <w:p w14:paraId="572DDBBB" w14:textId="77777777" w:rsidR="008212B2" w:rsidRDefault="008212B2" w:rsidP="008212B2">
      <w:r>
        <w:t xml:space="preserve">This annex provides a traceability of the technical parameters for article 3.2 of Directive 2014/53/EU [i.1] defined in ETSI EG 203 336 [i.5] with the technical requirements for conformance defined in clause 4 of the present document. </w:t>
      </w:r>
    </w:p>
    <w:p w14:paraId="15537E5C" w14:textId="77777777" w:rsidR="008212B2" w:rsidRDefault="008212B2" w:rsidP="008212B2">
      <w:r>
        <w:t xml:space="preserve">If a technical parameter for article 3.2 of Directive 2014/53/EU [i.1] defined in ETSI EG 203 336 [i.5] has not been included in the present document, an explanation is provided. </w:t>
      </w:r>
    </w:p>
    <w:p w14:paraId="3F2358B4" w14:textId="77777777" w:rsidR="008212B2" w:rsidRDefault="008212B2" w:rsidP="008212B2">
      <w:r>
        <w:t>An explanation is also provided whenever a technical parameter defined in ETSI EG 203 336 [i.5] is covered by an alternative technical requirement.</w:t>
      </w:r>
    </w:p>
    <w:p w14:paraId="4A0EBD98" w14:textId="05912675" w:rsidR="008212B2" w:rsidRDefault="008212B2" w:rsidP="008212B2">
      <w:pPr>
        <w:pStyle w:val="TH"/>
      </w:pPr>
      <w:r w:rsidRPr="00333432">
        <w:br w:type="page"/>
      </w:r>
      <w:r w:rsidRPr="00D90DC3">
        <w:lastRenderedPageBreak/>
        <w:t xml:space="preserve">Table </w:t>
      </w:r>
      <w:r>
        <w:t>B.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77777777" w:rsidR="008212B2" w:rsidRPr="006342C0" w:rsidRDefault="008212B2" w:rsidP="005466C9">
            <w:pPr>
              <w:spacing w:before="60" w:after="60"/>
              <w:rPr>
                <w:lang w:val="en-US"/>
              </w:rPr>
            </w:pPr>
            <w:r w:rsidRPr="006342C0">
              <w:rPr>
                <w:lang w:val="en-US"/>
              </w:rPr>
              <w:t>Transmit power (and possible accuracy)</w:t>
            </w:r>
          </w:p>
        </w:tc>
        <w:tc>
          <w:tcPr>
            <w:tcW w:w="1247" w:type="dxa"/>
          </w:tcPr>
          <w:p w14:paraId="4308C35A" w14:textId="77777777" w:rsidR="00C55675" w:rsidRDefault="00957D85" w:rsidP="005466C9">
            <w:pPr>
              <w:spacing w:before="60" w:after="60"/>
              <w:jc w:val="center"/>
            </w:pPr>
            <w:r>
              <w:t>4.2.3</w:t>
            </w:r>
          </w:p>
          <w:p w14:paraId="774CDD31" w14:textId="423B3314" w:rsidR="008212B2" w:rsidRPr="00C55675" w:rsidRDefault="00C55675" w:rsidP="005466C9">
            <w:pPr>
              <w:spacing w:before="60" w:after="60"/>
              <w:jc w:val="center"/>
            </w:pPr>
            <w:r>
              <w:t>4.2.9</w:t>
            </w:r>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77777777" w:rsidR="008212B2" w:rsidRDefault="008212B2" w:rsidP="005466C9">
            <w:pPr>
              <w:spacing w:before="60" w:after="60"/>
            </w:pPr>
            <w:r w:rsidRPr="009D3DC5">
              <w:t>Spectrum mask</w:t>
            </w:r>
          </w:p>
        </w:tc>
        <w:tc>
          <w:tcPr>
            <w:tcW w:w="1247" w:type="dxa"/>
          </w:tcPr>
          <w:p w14:paraId="356C7A37" w14:textId="4A541047" w:rsidR="008212B2" w:rsidRDefault="00957D85" w:rsidP="005466C9">
            <w:pPr>
              <w:spacing w:before="60" w:after="60"/>
              <w:jc w:val="center"/>
            </w:pPr>
            <w:r>
              <w:t>4.2.4</w:t>
            </w:r>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22533ED2" w:rsidR="008212B2" w:rsidRDefault="004A2FF9" w:rsidP="005466C9">
            <w:pPr>
              <w:spacing w:before="60" w:after="60"/>
              <w:jc w:val="center"/>
            </w:pPr>
            <w:r>
              <w:t>4.2.7</w:t>
            </w:r>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7ED7A0B" w14:textId="77777777" w:rsidR="00957D85" w:rsidRDefault="00957D85" w:rsidP="005466C9">
            <w:pPr>
              <w:spacing w:before="60" w:after="60"/>
              <w:jc w:val="center"/>
            </w:pPr>
            <w:r>
              <w:t>4.2.6</w:t>
            </w:r>
          </w:p>
          <w:p w14:paraId="465819B1" w14:textId="71250A94" w:rsidR="00957D85" w:rsidRDefault="00957D85" w:rsidP="005466C9">
            <w:pPr>
              <w:spacing w:before="60" w:after="60"/>
              <w:jc w:val="center"/>
            </w:pPr>
            <w:r>
              <w:t>4.2.5</w:t>
            </w:r>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252F37CC" w:rsidR="008212B2" w:rsidRDefault="004A2FF9" w:rsidP="005466C9">
            <w:pPr>
              <w:spacing w:before="60" w:after="60"/>
              <w:jc w:val="center"/>
            </w:pPr>
            <w:r>
              <w:t>4.2.8</w:t>
            </w:r>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5F8DFEAD" w:rsidR="008212B2" w:rsidRDefault="004A2FF9" w:rsidP="005466C9">
            <w:pPr>
              <w:spacing w:before="60" w:after="60"/>
              <w:jc w:val="center"/>
            </w:pPr>
            <w:r>
              <w:t>4.2.4</w:t>
            </w:r>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14:paraId="6EF91E20" w14:textId="77777777" w:rsidTr="005466C9">
        <w:tc>
          <w:tcPr>
            <w:tcW w:w="9629" w:type="dxa"/>
            <w:gridSpan w:val="3"/>
            <w:shd w:val="clear" w:color="auto" w:fill="F2F2F2" w:themeFill="background1" w:themeFillShade="F2"/>
          </w:tcPr>
          <w:p w14:paraId="41582E68" w14:textId="77777777" w:rsidR="00957D85" w:rsidRDefault="00957D85" w:rsidP="00957D85">
            <w:pPr>
              <w:spacing w:after="0"/>
              <w:jc w:val="center"/>
            </w:pPr>
          </w:p>
        </w:tc>
      </w:tr>
      <w:tr w:rsidR="00957D85" w14:paraId="28F7B164" w14:textId="77777777" w:rsidTr="005466C9">
        <w:tc>
          <w:tcPr>
            <w:tcW w:w="3964" w:type="dxa"/>
          </w:tcPr>
          <w:p w14:paraId="6605A35D" w14:textId="77777777" w:rsidR="00957D85" w:rsidRDefault="00957D85" w:rsidP="00957D85">
            <w:pPr>
              <w:spacing w:before="60" w:after="60"/>
            </w:pPr>
            <w:r>
              <w:t>Adjacent band/channel S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77777777" w:rsidR="00957D85" w:rsidRDefault="00957D85" w:rsidP="00957D85">
            <w:pPr>
              <w:spacing w:before="60" w:after="60"/>
            </w:pPr>
            <w:r>
              <w:t>Spurious response R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14:paraId="080DCD31" w14:textId="77777777" w:rsidTr="005466C9">
        <w:tc>
          <w:tcPr>
            <w:tcW w:w="9629" w:type="dxa"/>
            <w:gridSpan w:val="3"/>
            <w:shd w:val="clear" w:color="auto" w:fill="F2F2F2" w:themeFill="background1" w:themeFillShade="F2"/>
          </w:tcPr>
          <w:p w14:paraId="04BAA9B9" w14:textId="77777777" w:rsidR="00957D85" w:rsidRPr="006342C0" w:rsidRDefault="00957D85" w:rsidP="00957D85">
            <w:pPr>
              <w:spacing w:after="0"/>
              <w:jc w:val="center"/>
              <w:rPr>
                <w:lang w:val="en-US"/>
              </w:rPr>
            </w:pP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957D85" w14:paraId="08BB4F7D" w14:textId="77777777" w:rsidTr="005466C9">
        <w:tc>
          <w:tcPr>
            <w:tcW w:w="3964" w:type="dxa"/>
          </w:tcPr>
          <w:p w14:paraId="741DE9A1" w14:textId="77777777" w:rsidR="00957D85" w:rsidRDefault="00957D85" w:rsidP="00957D85">
            <w:pPr>
              <w:spacing w:before="60" w:after="60"/>
            </w:pPr>
            <w:r>
              <w:t>Receiver radio-frequency intermodulation</w:t>
            </w:r>
          </w:p>
        </w:tc>
        <w:tc>
          <w:tcPr>
            <w:tcW w:w="1247" w:type="dxa"/>
          </w:tcPr>
          <w:p w14:paraId="3A98A912" w14:textId="4DBEEBB7" w:rsidR="00957D85" w:rsidRDefault="00957D85" w:rsidP="00957D85">
            <w:pPr>
              <w:spacing w:before="60" w:after="60"/>
              <w:jc w:val="center"/>
            </w:pPr>
            <w:r>
              <w:t>NA</w:t>
            </w:r>
          </w:p>
        </w:tc>
        <w:tc>
          <w:tcPr>
            <w:tcW w:w="4418" w:type="dxa"/>
          </w:tcPr>
          <w:p w14:paraId="0D9ADA74" w14:textId="7AF44A5F" w:rsidR="00957D85" w:rsidRDefault="00957D85" w:rsidP="00957D85">
            <w:pPr>
              <w:spacing w:before="60" w:after="60"/>
            </w:pPr>
            <w:r w:rsidRPr="00424B96">
              <w:t>The equipment is transmit only</w:t>
            </w:r>
          </w:p>
        </w:tc>
      </w:tr>
      <w:tr w:rsidR="00957D85" w14:paraId="65C2AE6F" w14:textId="77777777" w:rsidTr="005466C9">
        <w:tc>
          <w:tcPr>
            <w:tcW w:w="3964" w:type="dxa"/>
          </w:tcPr>
          <w:p w14:paraId="14E51C7E" w14:textId="77777777" w:rsidR="00957D85" w:rsidRDefault="00957D85" w:rsidP="00957D85">
            <w:pPr>
              <w:spacing w:before="60" w:after="60"/>
            </w:pPr>
            <w:r>
              <w:t>Receiver dynamic range</w:t>
            </w:r>
          </w:p>
        </w:tc>
        <w:tc>
          <w:tcPr>
            <w:tcW w:w="1247" w:type="dxa"/>
          </w:tcPr>
          <w:p w14:paraId="3482DC73" w14:textId="232A1E50" w:rsidR="00957D85" w:rsidRDefault="00957D85" w:rsidP="00957D85">
            <w:pPr>
              <w:spacing w:before="60" w:after="60"/>
              <w:jc w:val="center"/>
            </w:pPr>
            <w:r>
              <w:t>NA</w:t>
            </w:r>
          </w:p>
        </w:tc>
        <w:tc>
          <w:tcPr>
            <w:tcW w:w="4418" w:type="dxa"/>
          </w:tcPr>
          <w:p w14:paraId="1B4FF6FB" w14:textId="08D6083D" w:rsidR="00957D85" w:rsidRDefault="00957D85" w:rsidP="00957D85">
            <w:pPr>
              <w:spacing w:before="60" w:after="60"/>
            </w:pPr>
            <w:r w:rsidRPr="00424B96">
              <w:t>The equipment is transmit only</w:t>
            </w:r>
          </w:p>
        </w:tc>
      </w:tr>
      <w:tr w:rsidR="00957D85" w14:paraId="2E13CE86" w14:textId="77777777" w:rsidTr="005466C9">
        <w:tc>
          <w:tcPr>
            <w:tcW w:w="3964" w:type="dxa"/>
          </w:tcPr>
          <w:p w14:paraId="78AABB74" w14:textId="77777777" w:rsidR="00957D85" w:rsidRDefault="00957D85" w:rsidP="00957D85">
            <w:pPr>
              <w:spacing w:before="60" w:after="60"/>
            </w:pPr>
            <w:r>
              <w:t>Reciprocal mixing</w:t>
            </w:r>
          </w:p>
        </w:tc>
        <w:tc>
          <w:tcPr>
            <w:tcW w:w="1247" w:type="dxa"/>
          </w:tcPr>
          <w:p w14:paraId="42D4BC71" w14:textId="4695F8F7" w:rsidR="00957D85" w:rsidRDefault="00957D85" w:rsidP="00957D85">
            <w:pPr>
              <w:spacing w:before="60" w:after="60"/>
              <w:jc w:val="center"/>
            </w:pPr>
            <w:r>
              <w:t>NA</w:t>
            </w:r>
          </w:p>
        </w:tc>
        <w:tc>
          <w:tcPr>
            <w:tcW w:w="4418" w:type="dxa"/>
          </w:tcPr>
          <w:p w14:paraId="764E1F4D" w14:textId="1606CB07" w:rsidR="00957D85" w:rsidRPr="006342C0" w:rsidRDefault="00957D85" w:rsidP="00957D85">
            <w:pPr>
              <w:spacing w:before="60" w:after="60"/>
              <w:rPr>
                <w:lang w:val="en-US"/>
              </w:rPr>
            </w:pPr>
            <w:r w:rsidRPr="00424B96">
              <w:t>The equipment is transmit only</w:t>
            </w:r>
          </w:p>
        </w:tc>
      </w:tr>
      <w:tr w:rsidR="00957D85" w14:paraId="0FC57F5A" w14:textId="77777777" w:rsidTr="005466C9">
        <w:tc>
          <w:tcPr>
            <w:tcW w:w="3964" w:type="dxa"/>
          </w:tcPr>
          <w:p w14:paraId="48E6C6C4" w14:textId="77777777" w:rsidR="00957D85" w:rsidRDefault="00957D85" w:rsidP="00957D85">
            <w:pPr>
              <w:spacing w:before="60" w:after="60"/>
            </w:pPr>
            <w:r>
              <w:t>Desensitization</w:t>
            </w:r>
          </w:p>
        </w:tc>
        <w:tc>
          <w:tcPr>
            <w:tcW w:w="1247" w:type="dxa"/>
          </w:tcPr>
          <w:p w14:paraId="16967306" w14:textId="041C5036" w:rsidR="00957D85" w:rsidRDefault="00957D85" w:rsidP="00957D85">
            <w:pPr>
              <w:spacing w:before="60" w:after="60"/>
              <w:jc w:val="center"/>
            </w:pPr>
            <w:r>
              <w:t>NA</w:t>
            </w:r>
          </w:p>
        </w:tc>
        <w:tc>
          <w:tcPr>
            <w:tcW w:w="4418" w:type="dxa"/>
          </w:tcPr>
          <w:p w14:paraId="24C76048" w14:textId="1DA78E3B" w:rsidR="00957D85" w:rsidRPr="006342C0" w:rsidRDefault="00957D85" w:rsidP="00957D85">
            <w:pPr>
              <w:spacing w:before="60" w:after="60"/>
              <w:rPr>
                <w:lang w:val="en-US"/>
              </w:rPr>
            </w:pPr>
            <w:r w:rsidRPr="00424B96">
              <w:t>The equipment is transmit only</w:t>
            </w:r>
          </w:p>
        </w:tc>
      </w:tr>
      <w:tr w:rsidR="00957D85" w14:paraId="451C8201" w14:textId="77777777" w:rsidTr="005466C9">
        <w:tc>
          <w:tcPr>
            <w:tcW w:w="3964" w:type="dxa"/>
          </w:tcPr>
          <w:p w14:paraId="26B36754" w14:textId="77777777" w:rsidR="00957D85" w:rsidRPr="006342C0" w:rsidRDefault="00957D85" w:rsidP="00957D85">
            <w:pPr>
              <w:spacing w:before="60" w:after="60"/>
              <w:rPr>
                <w:lang w:val="en-US"/>
              </w:rPr>
            </w:pPr>
            <w:r w:rsidRPr="006342C0">
              <w:rPr>
                <w:lang w:val="en-US"/>
              </w:rPr>
              <w:t>Receiver unwanted emissions in the spurious domain</w:t>
            </w:r>
          </w:p>
        </w:tc>
        <w:tc>
          <w:tcPr>
            <w:tcW w:w="1247" w:type="dxa"/>
          </w:tcPr>
          <w:p w14:paraId="4B8FCDDE" w14:textId="458882E8" w:rsidR="00957D85" w:rsidRDefault="00957D85" w:rsidP="00957D85">
            <w:pPr>
              <w:spacing w:before="60" w:after="60"/>
              <w:jc w:val="center"/>
            </w:pPr>
            <w:r>
              <w:t>NA</w:t>
            </w:r>
          </w:p>
        </w:tc>
        <w:tc>
          <w:tcPr>
            <w:tcW w:w="4418" w:type="dxa"/>
          </w:tcPr>
          <w:p w14:paraId="66D99B02" w14:textId="40083A3C" w:rsidR="00957D85" w:rsidRPr="006342C0" w:rsidRDefault="00957D85" w:rsidP="00957D85">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31CEBC04" w:rsidR="00C95C84" w:rsidRPr="00FB0C5B" w:rsidRDefault="00C95C84" w:rsidP="00F80A19">
      <w:pPr>
        <w:pStyle w:val="Heading1"/>
        <w:ind w:left="360" w:firstLine="0"/>
      </w:pPr>
      <w:bookmarkStart w:id="317" w:name="_Toc41654557"/>
      <w:bookmarkStart w:id="318" w:name="_Toc530741704"/>
      <w:bookmarkEnd w:id="314"/>
      <w:bookmarkEnd w:id="315"/>
      <w:r w:rsidRPr="00FB0C5B">
        <w:lastRenderedPageBreak/>
        <w:t xml:space="preserve">Annex </w:t>
      </w:r>
      <w:r w:rsidR="004A2FF9">
        <w:t>C</w:t>
      </w:r>
      <w:r w:rsidRPr="00FB0C5B">
        <w:t xml:space="preserve"> </w:t>
      </w:r>
      <w:r w:rsidRPr="00FB0C5B">
        <w:rPr>
          <w:color w:val="000000"/>
        </w:rPr>
        <w:t>(informative)</w:t>
      </w:r>
      <w:r w:rsidRPr="00FB0C5B">
        <w:t>:</w:t>
      </w:r>
      <w:r w:rsidRPr="00FB0C5B">
        <w:br/>
        <w:t>Bibliography</w:t>
      </w:r>
      <w:bookmarkEnd w:id="317"/>
      <w:bookmarkEnd w:id="318"/>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77777777" w:rsidR="00C95C84" w:rsidRPr="00FB0C5B" w:rsidRDefault="00444C44" w:rsidP="00AC51A3">
      <w:pPr>
        <w:pStyle w:val="Heading1"/>
      </w:pPr>
      <w:r w:rsidRPr="00FB0C5B">
        <w:rPr>
          <w:rStyle w:val="Guidance"/>
        </w:rPr>
        <w:br w:type="page"/>
      </w:r>
      <w:bookmarkStart w:id="319" w:name="_Toc41654558"/>
      <w:bookmarkStart w:id="320" w:name="_Toc530741705"/>
      <w:r w:rsidR="00477AB6" w:rsidRPr="00FB0C5B">
        <w:lastRenderedPageBreak/>
        <w:t>A</w:t>
      </w:r>
      <w:r w:rsidR="00C95C84" w:rsidRPr="00FB0C5B">
        <w:t xml:space="preserve">nnex </w:t>
      </w:r>
      <w:r w:rsidR="00F80A19" w:rsidRPr="00FB0C5B">
        <w:t>C</w:t>
      </w:r>
      <w:r w:rsidR="00C95C84" w:rsidRPr="00FB0C5B">
        <w:t xml:space="preserve"> </w:t>
      </w:r>
      <w:r w:rsidR="00C95C84" w:rsidRPr="00FB0C5B">
        <w:rPr>
          <w:color w:val="000000"/>
        </w:rPr>
        <w:t>(informative)</w:t>
      </w:r>
      <w:r w:rsidR="00C95C84" w:rsidRPr="00FB0C5B">
        <w:t>:</w:t>
      </w:r>
      <w:r w:rsidR="00C95C84" w:rsidRPr="00FB0C5B">
        <w:br/>
        <w:t xml:space="preserve">Change </w:t>
      </w:r>
      <w:r w:rsidR="00B71884" w:rsidRPr="00FB0C5B">
        <w:t>h</w:t>
      </w:r>
      <w:r w:rsidR="000965D2" w:rsidRPr="00FB0C5B">
        <w:t>istory</w:t>
      </w:r>
      <w:bookmarkEnd w:id="319"/>
      <w:bookmarkEnd w:id="320"/>
    </w:p>
    <w:p w14:paraId="4EC5603A" w14:textId="77777777" w:rsidR="00C95C84" w:rsidRPr="00FB0C5B"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14:paraId="1CBB38F3" w14:textId="77777777" w:rsidTr="00514FC0">
        <w:trPr>
          <w:tblHeader/>
          <w:jc w:val="center"/>
        </w:trPr>
        <w:tc>
          <w:tcPr>
            <w:tcW w:w="810" w:type="dxa"/>
            <w:shd w:val="pct10" w:color="auto" w:fill="auto"/>
            <w:vAlign w:val="center"/>
          </w:tcPr>
          <w:p w14:paraId="050962BF" w14:textId="77777777" w:rsidR="00B71884" w:rsidRPr="00FB0C5B" w:rsidRDefault="00B71884" w:rsidP="00514FC0">
            <w:pPr>
              <w:pStyle w:val="TAH"/>
            </w:pPr>
            <w:r w:rsidRPr="00FB0C5B">
              <w:t>Version</w:t>
            </w:r>
          </w:p>
        </w:tc>
        <w:tc>
          <w:tcPr>
            <w:tcW w:w="7194" w:type="dxa"/>
            <w:shd w:val="pct10" w:color="auto" w:fill="auto"/>
            <w:vAlign w:val="center"/>
          </w:tcPr>
          <w:p w14:paraId="541DF7E0" w14:textId="77777777" w:rsidR="00B71884" w:rsidRPr="00FB0C5B" w:rsidRDefault="00B71884" w:rsidP="00514FC0">
            <w:pPr>
              <w:pStyle w:val="TAH"/>
            </w:pPr>
            <w:r w:rsidRPr="00FB0C5B">
              <w:t>Information about changes</w:t>
            </w:r>
          </w:p>
        </w:tc>
      </w:tr>
      <w:tr w:rsidR="00B71884" w:rsidRPr="00FB0C5B" w14:paraId="678B455D" w14:textId="77777777" w:rsidTr="00514FC0">
        <w:trPr>
          <w:jc w:val="center"/>
        </w:trPr>
        <w:tc>
          <w:tcPr>
            <w:tcW w:w="810" w:type="dxa"/>
            <w:vAlign w:val="center"/>
          </w:tcPr>
          <w:p w14:paraId="55847D52" w14:textId="77777777" w:rsidR="00B71884" w:rsidRPr="00FB0C5B" w:rsidRDefault="00B71884" w:rsidP="00514FC0">
            <w:pPr>
              <w:pStyle w:val="TAC"/>
            </w:pPr>
            <w:r w:rsidRPr="00FB0C5B">
              <w:t>1.1.1</w:t>
            </w:r>
          </w:p>
        </w:tc>
        <w:tc>
          <w:tcPr>
            <w:tcW w:w="7194" w:type="dxa"/>
            <w:vAlign w:val="center"/>
          </w:tcPr>
          <w:p w14:paraId="56C891B9" w14:textId="77777777" w:rsidR="00B71884" w:rsidRPr="00FB0C5B" w:rsidRDefault="00B71884" w:rsidP="000965D2">
            <w:pPr>
              <w:pStyle w:val="TAL"/>
            </w:pPr>
            <w:r w:rsidRPr="00FB0C5B">
              <w:t xml:space="preserve">First </w:t>
            </w:r>
            <w:r w:rsidR="000965D2" w:rsidRPr="00FB0C5B">
              <w:t>stable draft to be presented to TG AERO</w:t>
            </w:r>
          </w:p>
        </w:tc>
      </w:tr>
    </w:tbl>
    <w:p w14:paraId="64F0F4D9" w14:textId="77777777" w:rsidR="00C95C84" w:rsidRPr="00FB0C5B" w:rsidRDefault="00C95C84" w:rsidP="00C95C84"/>
    <w:p w14:paraId="0AEE1089" w14:textId="77777777" w:rsidR="00C95C84" w:rsidRPr="00FB0C5B" w:rsidRDefault="00C95C84" w:rsidP="00C95C84">
      <w:pPr>
        <w:pStyle w:val="Heading1"/>
      </w:pPr>
      <w:bookmarkStart w:id="321" w:name="_Toc41654559"/>
      <w:bookmarkStart w:id="322" w:name="_Toc530741706"/>
      <w:r w:rsidRPr="00FB0C5B">
        <w:t>History</w:t>
      </w:r>
      <w:bookmarkEnd w:id="321"/>
      <w:bookmarkEnd w:id="322"/>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Schierer, Chris" w:date="2020-11-05T08:54:00Z" w:initials="SC">
    <w:p w14:paraId="4143EA0D" w14:textId="0C20309E" w:rsidR="0095531C" w:rsidRDefault="0095531C">
      <w:pPr>
        <w:pStyle w:val="CommentText"/>
      </w:pPr>
      <w:r>
        <w:rPr>
          <w:rStyle w:val="CommentReference"/>
        </w:rPr>
        <w:annotationRef/>
      </w:r>
      <w:r>
        <w:rPr>
          <w:rStyle w:val="CommentReference"/>
        </w:rPr>
        <w:t>Not referenced</w:t>
      </w:r>
    </w:p>
  </w:comment>
  <w:comment w:id="35" w:author="Schierer, Chris" w:date="2020-11-05T08:56:00Z" w:initials="SC">
    <w:p w14:paraId="124EDAA1" w14:textId="779D8AF3" w:rsidR="0095531C" w:rsidRDefault="0095531C">
      <w:pPr>
        <w:pStyle w:val="CommentText"/>
      </w:pPr>
      <w:r>
        <w:rPr>
          <w:rStyle w:val="CommentReference"/>
        </w:rPr>
        <w:annotationRef/>
      </w:r>
      <w:r>
        <w:t>Not referenced</w:t>
      </w:r>
    </w:p>
  </w:comment>
  <w:comment w:id="38" w:author="Schierer, Chris" w:date="2020-11-05T08:56:00Z" w:initials="SC">
    <w:p w14:paraId="474F2A34" w14:textId="235553C8" w:rsidR="0095531C" w:rsidRDefault="0095531C">
      <w:pPr>
        <w:pStyle w:val="CommentText"/>
      </w:pPr>
      <w:r>
        <w:rPr>
          <w:rStyle w:val="CommentReference"/>
        </w:rPr>
        <w:annotationRef/>
      </w:r>
      <w:r>
        <w:t>Not referenced.</w:t>
      </w:r>
    </w:p>
  </w:comment>
  <w:comment w:id="37" w:author="Wollweber, Joachim" w:date="2020-09-14T16:48:00Z" w:initials="WJ">
    <w:p w14:paraId="1758F8CE" w14:textId="77777777" w:rsidR="0095531C" w:rsidRPr="006178F4" w:rsidRDefault="0095531C"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p w14:paraId="4B4DBC4B" w14:textId="77777777" w:rsidR="0095531C" w:rsidRDefault="0095531C" w:rsidP="00F60CA5">
      <w:pPr>
        <w:pStyle w:val="CommentText"/>
      </w:pPr>
    </w:p>
  </w:comment>
  <w:comment w:id="40" w:author="Schierer, Chris" w:date="2020-11-05T08:58:00Z" w:initials="SC">
    <w:p w14:paraId="11DDFB84" w14:textId="6DE45A3B" w:rsidR="0095531C" w:rsidRDefault="0095531C">
      <w:pPr>
        <w:pStyle w:val="CommentText"/>
      </w:pPr>
      <w:r>
        <w:rPr>
          <w:rStyle w:val="CommentReference"/>
        </w:rPr>
        <w:annotationRef/>
      </w:r>
      <w:r>
        <w:t>i.8, i.9, and i.10 are not referenced.</w:t>
      </w:r>
    </w:p>
  </w:comment>
  <w:comment w:id="39" w:author="Wollweber, Joachim" w:date="2020-09-14T16:44:00Z" w:initials="WJ">
    <w:p w14:paraId="003D71B3" w14:textId="77777777" w:rsidR="0095531C" w:rsidRPr="006178F4" w:rsidRDefault="0095531C" w:rsidP="00F60CA5">
      <w:pPr>
        <w:pStyle w:val="CommentText"/>
        <w:rPr>
          <w:i/>
          <w:iCs/>
        </w:rPr>
      </w:pPr>
      <w:r>
        <w:rPr>
          <w:rStyle w:val="CommentReference"/>
        </w:rPr>
        <w:annotationRef/>
      </w:r>
      <w:r w:rsidRPr="006178F4">
        <w:rPr>
          <w:rFonts w:ascii="Arial" w:hAnsi="Arial"/>
          <w:i/>
          <w:iCs/>
          <w:color w:val="002060"/>
          <w:lang w:val="en-US"/>
        </w:rPr>
        <w:t>Note: there is a currently unedited Draft for 2nd edition available</w:t>
      </w:r>
    </w:p>
  </w:comment>
  <w:comment w:id="48" w:author="Schierer, Chris" w:date="2020-11-05T09:03:00Z" w:initials="SC">
    <w:p w14:paraId="49618538" w14:textId="72133BB6" w:rsidR="0095531C" w:rsidRDefault="0095531C">
      <w:pPr>
        <w:pStyle w:val="CommentText"/>
      </w:pPr>
      <w:r>
        <w:rPr>
          <w:rStyle w:val="CommentReference"/>
        </w:rPr>
        <w:annotationRef/>
      </w:r>
      <w:r>
        <w:t>No longer used.</w:t>
      </w:r>
    </w:p>
  </w:comment>
  <w:comment w:id="49" w:author="Schierer, Chris" w:date="2020-11-05T09:05:00Z" w:initials="SC">
    <w:p w14:paraId="06B94B74" w14:textId="061BA2BF" w:rsidR="0095531C" w:rsidRDefault="0095531C">
      <w:pPr>
        <w:pStyle w:val="CommentText"/>
      </w:pPr>
      <w:r>
        <w:rPr>
          <w:rStyle w:val="CommentReference"/>
        </w:rPr>
        <w:annotationRef/>
      </w:r>
      <w:r>
        <w:t>Not used.</w:t>
      </w:r>
    </w:p>
  </w:comment>
  <w:comment w:id="52" w:author="Schierer, Chris" w:date="2020-11-05T09:06:00Z" w:initials="SC">
    <w:p w14:paraId="5B371A21" w14:textId="10B8034E" w:rsidR="0095531C" w:rsidRDefault="0095531C">
      <w:pPr>
        <w:pStyle w:val="CommentText"/>
      </w:pPr>
      <w:r>
        <w:rPr>
          <w:rStyle w:val="CommentReference"/>
        </w:rPr>
        <w:annotationRef/>
      </w:r>
      <w:r>
        <w:t>Not used if Absolute EIRP requirement is removed.</w:t>
      </w:r>
    </w:p>
  </w:comment>
  <w:comment w:id="53" w:author="Schierer, Chris" w:date="2020-11-05T09:07:00Z" w:initials="SC">
    <w:p w14:paraId="1E04AED9" w14:textId="63B9BD57" w:rsidR="0095531C" w:rsidRDefault="0095531C">
      <w:pPr>
        <w:pStyle w:val="CommentText"/>
      </w:pPr>
      <w:r>
        <w:rPr>
          <w:rStyle w:val="CommentReference"/>
        </w:rPr>
        <w:annotationRef/>
      </w:r>
      <w:r>
        <w:t>Not used if EIRP requirement is removed.</w:t>
      </w:r>
    </w:p>
  </w:comment>
  <w:comment w:id="54" w:author="Schierer, Chris" w:date="2020-11-05T09:08:00Z" w:initials="SC">
    <w:p w14:paraId="0937734C" w14:textId="2AFBFF0C" w:rsidR="0095531C" w:rsidRDefault="0095531C">
      <w:pPr>
        <w:pStyle w:val="CommentText"/>
      </w:pPr>
      <w:r>
        <w:rPr>
          <w:rStyle w:val="CommentReference"/>
        </w:rPr>
        <w:annotationRef/>
      </w:r>
      <w:r>
        <w:t>Not used.</w:t>
      </w:r>
    </w:p>
  </w:comment>
  <w:comment w:id="55" w:author="Schierer, Chris" w:date="2020-11-05T09:09:00Z" w:initials="SC">
    <w:p w14:paraId="3D2CF5CD" w14:textId="480F9CED" w:rsidR="0095531C" w:rsidRDefault="0095531C">
      <w:pPr>
        <w:pStyle w:val="CommentText"/>
      </w:pPr>
      <w:r>
        <w:rPr>
          <w:rStyle w:val="CommentReference"/>
        </w:rPr>
        <w:annotationRef/>
      </w:r>
      <w:r>
        <w:t>Not used. Radio Equipment Directive is spelled out or identified by reference number.</w:t>
      </w:r>
    </w:p>
  </w:comment>
  <w:comment w:id="78" w:author="Schierer, Chris" w:date="2020-11-05T14:48:00Z" w:initials="SC">
    <w:p w14:paraId="11E56F58" w14:textId="58BB6AB9" w:rsidR="0095531C" w:rsidRDefault="0095531C">
      <w:pPr>
        <w:pStyle w:val="CommentText"/>
      </w:pPr>
      <w:r>
        <w:rPr>
          <w:rStyle w:val="CommentReference"/>
        </w:rPr>
        <w:annotationRef/>
      </w:r>
      <w:r>
        <w:t>Fix section numbering (this should be 4.2.3, and so on) and section references throughout. (None of them are automatically numbered or using automatic cross references.)</w:t>
      </w:r>
    </w:p>
  </w:comment>
  <w:comment w:id="83" w:author="Schierer, Chris" w:date="2020-11-20T08:34:00Z" w:initials="SC">
    <w:p w14:paraId="7CA2BE2D" w14:textId="3F6561A5" w:rsidR="0095531C" w:rsidRDefault="0095531C">
      <w:pPr>
        <w:pStyle w:val="CommentText"/>
      </w:pPr>
      <w:r>
        <w:rPr>
          <w:rStyle w:val="CommentReference"/>
        </w:rPr>
        <w:annotationRef/>
      </w:r>
      <w:r>
        <w:t>Probably informative reference.</w:t>
      </w:r>
    </w:p>
  </w:comment>
  <w:comment w:id="101" w:author="Schierer, Chris" w:date="2020-12-01T15:07:00Z" w:initials="SC">
    <w:p w14:paraId="03726B0F" w14:textId="345F46D2" w:rsidR="0095531C" w:rsidRDefault="0095531C">
      <w:pPr>
        <w:pStyle w:val="CommentText"/>
      </w:pPr>
      <w:r>
        <w:rPr>
          <w:rStyle w:val="CommentReference"/>
        </w:rPr>
        <w:annotationRef/>
      </w:r>
      <w:r>
        <w:t>Changed to a table at recommendation of test lab.</w:t>
      </w:r>
    </w:p>
  </w:comment>
  <w:comment w:id="149" w:author="Schierer, Chris" w:date="2020-12-01T12:33:00Z" w:initials="SC">
    <w:p w14:paraId="22AA2ECA" w14:textId="06CBB539" w:rsidR="0095531C" w:rsidRDefault="0095531C">
      <w:pPr>
        <w:pStyle w:val="CommentText"/>
      </w:pPr>
      <w:r>
        <w:rPr>
          <w:rStyle w:val="CommentReference"/>
        </w:rPr>
        <w:annotationRef/>
      </w:r>
      <w:r>
        <w:t xml:space="preserve"> DO-260/ED-102A sets a threshold for “unwanted power” to -70 dBm at 1090 +/- 3 MHz. Allows the test to be performed in “standby”.</w:t>
      </w:r>
    </w:p>
  </w:comment>
  <w:comment w:id="163" w:author="Andrea Lorelli" w:date="2020-10-23T17:20:00Z" w:initials="AL">
    <w:p w14:paraId="1B99EB17" w14:textId="4FFDB81C" w:rsidR="0095531C" w:rsidRDefault="0095531C">
      <w:pPr>
        <w:pStyle w:val="CommentText"/>
      </w:pPr>
      <w:r>
        <w:rPr>
          <w:rStyle w:val="CommentReference"/>
        </w:rPr>
        <w:annotationRef/>
      </w:r>
      <w:r>
        <w:t>Roy to che this clause is still correct in 102B</w:t>
      </w:r>
    </w:p>
  </w:comment>
  <w:comment w:id="180" w:author="Schierer, Chris" w:date="2020-11-20T09:29:00Z" w:initials="SC">
    <w:p w14:paraId="520512A8" w14:textId="46909150" w:rsidR="0095531C" w:rsidRDefault="0095531C">
      <w:pPr>
        <w:pStyle w:val="CommentText"/>
      </w:pPr>
      <w:r>
        <w:rPr>
          <w:rStyle w:val="CommentReference"/>
        </w:rPr>
        <w:annotationRef/>
      </w:r>
      <w:r>
        <w:t>Fix section numb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43EA0D" w15:done="0"/>
  <w15:commentEx w15:paraId="124EDAA1" w15:done="0"/>
  <w15:commentEx w15:paraId="474F2A34" w15:done="0"/>
  <w15:commentEx w15:paraId="4B4DBC4B" w15:done="0"/>
  <w15:commentEx w15:paraId="11DDFB84" w15:done="0"/>
  <w15:commentEx w15:paraId="003D71B3" w15:done="0"/>
  <w15:commentEx w15:paraId="49618538" w15:done="0"/>
  <w15:commentEx w15:paraId="06B94B74" w15:done="0"/>
  <w15:commentEx w15:paraId="5B371A21" w15:done="0"/>
  <w15:commentEx w15:paraId="1E04AED9" w15:done="0"/>
  <w15:commentEx w15:paraId="0937734C" w15:done="0"/>
  <w15:commentEx w15:paraId="3D2CF5CD" w15:done="0"/>
  <w15:commentEx w15:paraId="11E56F58" w15:done="0"/>
  <w15:commentEx w15:paraId="7CA2BE2D" w15:done="0"/>
  <w15:commentEx w15:paraId="03726B0F" w15:done="0"/>
  <w15:commentEx w15:paraId="22AA2ECA" w15:done="0"/>
  <w15:commentEx w15:paraId="1B99EB17" w15:done="0"/>
  <w15:commentEx w15:paraId="520512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E7D2F" w16cex:dateUtc="2020-07-31T10:21:00Z"/>
  <w16cex:commentExtensible w16cex:durableId="22CE8025" w16cex:dateUtc="2020-07-31T10:33:00Z"/>
  <w16cex:commentExtensible w16cex:durableId="22CE81F0" w16cex:dateUtc="2020-07-31T10:41:00Z"/>
  <w16cex:commentExtensible w16cex:durableId="22CE8072" w16cex:dateUtc="2020-07-31T10:35:00Z"/>
  <w16cex:commentExtensible w16cex:durableId="22CE8148" w16cex:dateUtc="2020-07-31T10:38:00Z"/>
  <w16cex:commentExtensible w16cex:durableId="22CE826C" w16cex:dateUtc="2020-07-31T10:43:00Z"/>
  <w16cex:commentExtensible w16cex:durableId="22CE8293" w16cex:dateUtc="2020-07-31T10:44:00Z"/>
  <w16cex:commentExtensible w16cex:durableId="22CE82DB" w16cex:dateUtc="2020-07-31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43EA0D" w16cid:durableId="23734350"/>
  <w16cid:commentId w16cid:paraId="124EDAA1" w16cid:durableId="23734351"/>
  <w16cid:commentId w16cid:paraId="474F2A34" w16cid:durableId="23734352"/>
  <w16cid:commentId w16cid:paraId="4B4DBC4B" w16cid:durableId="233D6F6B"/>
  <w16cid:commentId w16cid:paraId="11DDFB84" w16cid:durableId="23734354"/>
  <w16cid:commentId w16cid:paraId="003D71B3" w16cid:durableId="233D6F6C"/>
  <w16cid:commentId w16cid:paraId="49618538" w16cid:durableId="23734356"/>
  <w16cid:commentId w16cid:paraId="06B94B74" w16cid:durableId="23734357"/>
  <w16cid:commentId w16cid:paraId="5B371A21" w16cid:durableId="23734358"/>
  <w16cid:commentId w16cid:paraId="1E04AED9" w16cid:durableId="23734359"/>
  <w16cid:commentId w16cid:paraId="0937734C" w16cid:durableId="2373435A"/>
  <w16cid:commentId w16cid:paraId="3D2CF5CD" w16cid:durableId="2373435B"/>
  <w16cid:commentId w16cid:paraId="11E56F58" w16cid:durableId="2373435C"/>
  <w16cid:commentId w16cid:paraId="7CA2BE2D" w16cid:durableId="2373435D"/>
  <w16cid:commentId w16cid:paraId="03726B0F" w16cid:durableId="2373435E"/>
  <w16cid:commentId w16cid:paraId="22AA2ECA" w16cid:durableId="2373435F"/>
  <w16cid:commentId w16cid:paraId="1B99EB17" w16cid:durableId="233D8F5D"/>
  <w16cid:commentId w16cid:paraId="520512A8" w16cid:durableId="237343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4039F1" w14:textId="77777777" w:rsidR="003A4C21" w:rsidRDefault="003A4C21">
      <w:r>
        <w:separator/>
      </w:r>
    </w:p>
  </w:endnote>
  <w:endnote w:type="continuationSeparator" w:id="0">
    <w:p w14:paraId="341DA309" w14:textId="77777777" w:rsidR="003A4C21" w:rsidRDefault="003A4C21">
      <w:r>
        <w:continuationSeparator/>
      </w:r>
    </w:p>
  </w:endnote>
  <w:endnote w:type="continuationNotice" w:id="1">
    <w:p w14:paraId="70BB9021" w14:textId="77777777" w:rsidR="003A4C21" w:rsidRDefault="003A4C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5166E" w14:textId="77777777" w:rsidR="0095531C" w:rsidRDefault="009553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A474E" w14:textId="77777777" w:rsidR="0095531C" w:rsidRDefault="0095531C">
    <w:pPr>
      <w:pStyle w:val="Footer"/>
    </w:pPr>
  </w:p>
  <w:p w14:paraId="389E56F9" w14:textId="77777777" w:rsidR="0095531C" w:rsidRDefault="009553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C70D06" w14:textId="77777777" w:rsidR="0095531C" w:rsidRDefault="009553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6D8DF" w14:textId="77777777" w:rsidR="0095531C" w:rsidRDefault="0095531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F64997" w14:textId="77777777" w:rsidR="0095531C" w:rsidRDefault="0095531C">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C13D5" w14:textId="77777777" w:rsidR="0095531C" w:rsidRDefault="009553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879B7" w14:textId="77777777" w:rsidR="003A4C21" w:rsidRDefault="003A4C21">
      <w:r>
        <w:separator/>
      </w:r>
    </w:p>
  </w:footnote>
  <w:footnote w:type="continuationSeparator" w:id="0">
    <w:p w14:paraId="1FE0DB63" w14:textId="77777777" w:rsidR="003A4C21" w:rsidRDefault="003A4C21">
      <w:r>
        <w:continuationSeparator/>
      </w:r>
    </w:p>
  </w:footnote>
  <w:footnote w:type="continuationNotice" w:id="1">
    <w:p w14:paraId="7DC87E01" w14:textId="77777777" w:rsidR="003A4C21" w:rsidRDefault="003A4C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E1614" w14:textId="77777777" w:rsidR="0095531C" w:rsidRDefault="009553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6E234" w14:textId="5E740B33" w:rsidR="0095531C" w:rsidRDefault="0095531C">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D55E0" w14:textId="77777777" w:rsidR="0095531C" w:rsidRDefault="0095531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49394" w14:textId="77777777" w:rsidR="0095531C" w:rsidRDefault="0095531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1244B" w14:textId="56649014" w:rsidR="0095531C" w:rsidRDefault="0095531C">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6B556A">
      <w:t>Draft ETSI EN 303 213-5-2 V0.0.121 (2020-120)</w:t>
    </w:r>
    <w:r>
      <w:rPr>
        <w:noProof w:val="0"/>
      </w:rPr>
      <w:fldChar w:fldCharType="end"/>
    </w:r>
  </w:p>
  <w:p w14:paraId="29AA216C" w14:textId="311DDC8E" w:rsidR="0095531C" w:rsidRDefault="0095531C">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E82875">
      <w:t>9</w:t>
    </w:r>
    <w:r>
      <w:rPr>
        <w:noProof w:val="0"/>
      </w:rPr>
      <w:fldChar w:fldCharType="end"/>
    </w:r>
  </w:p>
  <w:p w14:paraId="7ED0ED58" w14:textId="77777777" w:rsidR="0095531C" w:rsidRDefault="0095531C">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830E9" w14:textId="77777777" w:rsidR="0095531C" w:rsidRDefault="009553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 Lorelli">
    <w15:presenceInfo w15:providerId="AD" w15:userId="S::Andrea.Lorelli@etsi.org::3997d37d-404b-4ff4-ad2c-1e8ee372c5ba"/>
  </w15:person>
  <w15:person w15:author="Schierer, Chris">
    <w15:presenceInfo w15:providerId="AD" w15:userId="S-1-5-21-1661144496-836527343-4037600996-24386"/>
  </w15:person>
  <w15:person w15:author="Wollweber, Joachim">
    <w15:presenceInfo w15:providerId="None" w15:userId="Wollweber, Joach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36B48"/>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4DA0"/>
    <w:rsid w:val="0011605A"/>
    <w:rsid w:val="0011738C"/>
    <w:rsid w:val="00120503"/>
    <w:rsid w:val="001208BA"/>
    <w:rsid w:val="00121073"/>
    <w:rsid w:val="00121D10"/>
    <w:rsid w:val="00124C53"/>
    <w:rsid w:val="00125539"/>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47DB"/>
    <w:rsid w:val="00174BE1"/>
    <w:rsid w:val="00175EC8"/>
    <w:rsid w:val="00176F2B"/>
    <w:rsid w:val="001770BA"/>
    <w:rsid w:val="001778F7"/>
    <w:rsid w:val="00177DF9"/>
    <w:rsid w:val="0018115E"/>
    <w:rsid w:val="001822E6"/>
    <w:rsid w:val="00183FA8"/>
    <w:rsid w:val="001848B4"/>
    <w:rsid w:val="001851D8"/>
    <w:rsid w:val="00187A23"/>
    <w:rsid w:val="00190F94"/>
    <w:rsid w:val="0019208D"/>
    <w:rsid w:val="00192CC8"/>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58E"/>
    <w:rsid w:val="00236455"/>
    <w:rsid w:val="00240411"/>
    <w:rsid w:val="00240B08"/>
    <w:rsid w:val="00240EA3"/>
    <w:rsid w:val="00242030"/>
    <w:rsid w:val="002449C6"/>
    <w:rsid w:val="00245810"/>
    <w:rsid w:val="00246D7B"/>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1941"/>
    <w:rsid w:val="00281FEA"/>
    <w:rsid w:val="002839F8"/>
    <w:rsid w:val="00284B14"/>
    <w:rsid w:val="00286394"/>
    <w:rsid w:val="0029048E"/>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7941"/>
    <w:rsid w:val="002C1044"/>
    <w:rsid w:val="002C186A"/>
    <w:rsid w:val="002C34B3"/>
    <w:rsid w:val="002C66E0"/>
    <w:rsid w:val="002C7C0F"/>
    <w:rsid w:val="002D2E28"/>
    <w:rsid w:val="002D2F8E"/>
    <w:rsid w:val="002D33B0"/>
    <w:rsid w:val="002D46F5"/>
    <w:rsid w:val="002D4920"/>
    <w:rsid w:val="002E0916"/>
    <w:rsid w:val="002E15CD"/>
    <w:rsid w:val="002E6C95"/>
    <w:rsid w:val="002E6E00"/>
    <w:rsid w:val="002F30DC"/>
    <w:rsid w:val="002F6F01"/>
    <w:rsid w:val="002F7895"/>
    <w:rsid w:val="00301140"/>
    <w:rsid w:val="00306C6E"/>
    <w:rsid w:val="0030715A"/>
    <w:rsid w:val="00310676"/>
    <w:rsid w:val="0031139A"/>
    <w:rsid w:val="00313F80"/>
    <w:rsid w:val="00314C84"/>
    <w:rsid w:val="003178AA"/>
    <w:rsid w:val="003179E6"/>
    <w:rsid w:val="00322C13"/>
    <w:rsid w:val="00322FC4"/>
    <w:rsid w:val="00325AA9"/>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1F54"/>
    <w:rsid w:val="00363775"/>
    <w:rsid w:val="00366FCD"/>
    <w:rsid w:val="00376712"/>
    <w:rsid w:val="00376F4C"/>
    <w:rsid w:val="003775ED"/>
    <w:rsid w:val="00383CDB"/>
    <w:rsid w:val="003851F6"/>
    <w:rsid w:val="003852F0"/>
    <w:rsid w:val="003862B3"/>
    <w:rsid w:val="003910CD"/>
    <w:rsid w:val="0039137C"/>
    <w:rsid w:val="00394AF8"/>
    <w:rsid w:val="00394E36"/>
    <w:rsid w:val="00396CF2"/>
    <w:rsid w:val="00397FA0"/>
    <w:rsid w:val="003A0C9E"/>
    <w:rsid w:val="003A1665"/>
    <w:rsid w:val="003A4C21"/>
    <w:rsid w:val="003A5488"/>
    <w:rsid w:val="003A561E"/>
    <w:rsid w:val="003A566D"/>
    <w:rsid w:val="003A6191"/>
    <w:rsid w:val="003A657B"/>
    <w:rsid w:val="003A74DD"/>
    <w:rsid w:val="003A7CA5"/>
    <w:rsid w:val="003A7D6D"/>
    <w:rsid w:val="003B074F"/>
    <w:rsid w:val="003B12C4"/>
    <w:rsid w:val="003B1391"/>
    <w:rsid w:val="003B3325"/>
    <w:rsid w:val="003B4EC1"/>
    <w:rsid w:val="003B4EFE"/>
    <w:rsid w:val="003B61E5"/>
    <w:rsid w:val="003C0C1A"/>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370E"/>
    <w:rsid w:val="004273EC"/>
    <w:rsid w:val="004300DE"/>
    <w:rsid w:val="00430FE6"/>
    <w:rsid w:val="00433267"/>
    <w:rsid w:val="00434445"/>
    <w:rsid w:val="004351BE"/>
    <w:rsid w:val="00436734"/>
    <w:rsid w:val="00436C6A"/>
    <w:rsid w:val="00437B93"/>
    <w:rsid w:val="004400C8"/>
    <w:rsid w:val="00440F3C"/>
    <w:rsid w:val="00441935"/>
    <w:rsid w:val="00444792"/>
    <w:rsid w:val="00444C44"/>
    <w:rsid w:val="004451EC"/>
    <w:rsid w:val="00447D2C"/>
    <w:rsid w:val="00447E50"/>
    <w:rsid w:val="00452C38"/>
    <w:rsid w:val="004579BB"/>
    <w:rsid w:val="004641EE"/>
    <w:rsid w:val="00466D2D"/>
    <w:rsid w:val="00470BB8"/>
    <w:rsid w:val="00470EAF"/>
    <w:rsid w:val="004753AE"/>
    <w:rsid w:val="00477AB6"/>
    <w:rsid w:val="00481563"/>
    <w:rsid w:val="004817E0"/>
    <w:rsid w:val="00483B47"/>
    <w:rsid w:val="00483BB5"/>
    <w:rsid w:val="00484803"/>
    <w:rsid w:val="00487923"/>
    <w:rsid w:val="0049007A"/>
    <w:rsid w:val="0049112E"/>
    <w:rsid w:val="00496807"/>
    <w:rsid w:val="004A10E5"/>
    <w:rsid w:val="004A1AB1"/>
    <w:rsid w:val="004A2FF9"/>
    <w:rsid w:val="004A3415"/>
    <w:rsid w:val="004A3483"/>
    <w:rsid w:val="004A393F"/>
    <w:rsid w:val="004A4CB5"/>
    <w:rsid w:val="004A57F7"/>
    <w:rsid w:val="004B54B9"/>
    <w:rsid w:val="004C1753"/>
    <w:rsid w:val="004C2058"/>
    <w:rsid w:val="004C27F0"/>
    <w:rsid w:val="004C324F"/>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013"/>
    <w:rsid w:val="00543D7E"/>
    <w:rsid w:val="005466C9"/>
    <w:rsid w:val="00546A9F"/>
    <w:rsid w:val="00551593"/>
    <w:rsid w:val="00551866"/>
    <w:rsid w:val="005528AA"/>
    <w:rsid w:val="0055631D"/>
    <w:rsid w:val="0056076A"/>
    <w:rsid w:val="00562CFD"/>
    <w:rsid w:val="0056429F"/>
    <w:rsid w:val="00564FB3"/>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D09BE"/>
    <w:rsid w:val="005D1B77"/>
    <w:rsid w:val="005D1C21"/>
    <w:rsid w:val="005D4FE6"/>
    <w:rsid w:val="005D626B"/>
    <w:rsid w:val="005E00C4"/>
    <w:rsid w:val="005E11CC"/>
    <w:rsid w:val="005E1D72"/>
    <w:rsid w:val="005E25A4"/>
    <w:rsid w:val="005E3119"/>
    <w:rsid w:val="005E486E"/>
    <w:rsid w:val="005E574A"/>
    <w:rsid w:val="005E6F3F"/>
    <w:rsid w:val="005E76D0"/>
    <w:rsid w:val="005F027A"/>
    <w:rsid w:val="005F0598"/>
    <w:rsid w:val="005F083A"/>
    <w:rsid w:val="005F0AE1"/>
    <w:rsid w:val="005F2FFC"/>
    <w:rsid w:val="005F32D4"/>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212B6"/>
    <w:rsid w:val="006221A8"/>
    <w:rsid w:val="00622282"/>
    <w:rsid w:val="00626C1A"/>
    <w:rsid w:val="0062785C"/>
    <w:rsid w:val="00632C37"/>
    <w:rsid w:val="00633AEF"/>
    <w:rsid w:val="006364C3"/>
    <w:rsid w:val="006365A9"/>
    <w:rsid w:val="00641232"/>
    <w:rsid w:val="00641AB4"/>
    <w:rsid w:val="00641AC1"/>
    <w:rsid w:val="00642525"/>
    <w:rsid w:val="00642E2C"/>
    <w:rsid w:val="006471D7"/>
    <w:rsid w:val="0065011C"/>
    <w:rsid w:val="00651812"/>
    <w:rsid w:val="006523C9"/>
    <w:rsid w:val="00652981"/>
    <w:rsid w:val="006576C9"/>
    <w:rsid w:val="00660CFE"/>
    <w:rsid w:val="0066306C"/>
    <w:rsid w:val="00663C2A"/>
    <w:rsid w:val="006648EF"/>
    <w:rsid w:val="00666E24"/>
    <w:rsid w:val="006722C7"/>
    <w:rsid w:val="006740A4"/>
    <w:rsid w:val="00674633"/>
    <w:rsid w:val="006822D1"/>
    <w:rsid w:val="00687507"/>
    <w:rsid w:val="00690357"/>
    <w:rsid w:val="00690D63"/>
    <w:rsid w:val="006910A8"/>
    <w:rsid w:val="006932C1"/>
    <w:rsid w:val="00693D39"/>
    <w:rsid w:val="006A04C7"/>
    <w:rsid w:val="006A355A"/>
    <w:rsid w:val="006A4F92"/>
    <w:rsid w:val="006A7525"/>
    <w:rsid w:val="006B02C5"/>
    <w:rsid w:val="006B1FCF"/>
    <w:rsid w:val="006B2E23"/>
    <w:rsid w:val="006B556A"/>
    <w:rsid w:val="006B62F6"/>
    <w:rsid w:val="006B6E03"/>
    <w:rsid w:val="006C1666"/>
    <w:rsid w:val="006C3981"/>
    <w:rsid w:val="006C39E0"/>
    <w:rsid w:val="006C40C7"/>
    <w:rsid w:val="006C5C33"/>
    <w:rsid w:val="006C67DC"/>
    <w:rsid w:val="006D053A"/>
    <w:rsid w:val="006D0678"/>
    <w:rsid w:val="006D345C"/>
    <w:rsid w:val="006D6860"/>
    <w:rsid w:val="006D7319"/>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D5CC4"/>
    <w:rsid w:val="007E0EF5"/>
    <w:rsid w:val="007E1732"/>
    <w:rsid w:val="007E508A"/>
    <w:rsid w:val="007E68EA"/>
    <w:rsid w:val="007E7450"/>
    <w:rsid w:val="007E79EF"/>
    <w:rsid w:val="007F05AD"/>
    <w:rsid w:val="007F1BA0"/>
    <w:rsid w:val="007F5CC4"/>
    <w:rsid w:val="007F650C"/>
    <w:rsid w:val="00801B3B"/>
    <w:rsid w:val="00803343"/>
    <w:rsid w:val="00803458"/>
    <w:rsid w:val="00807730"/>
    <w:rsid w:val="00810520"/>
    <w:rsid w:val="008126C5"/>
    <w:rsid w:val="00812F99"/>
    <w:rsid w:val="00815157"/>
    <w:rsid w:val="00815E25"/>
    <w:rsid w:val="00816640"/>
    <w:rsid w:val="008176B2"/>
    <w:rsid w:val="00821296"/>
    <w:rsid w:val="008212B2"/>
    <w:rsid w:val="00825044"/>
    <w:rsid w:val="00825050"/>
    <w:rsid w:val="0082553A"/>
    <w:rsid w:val="00827CB3"/>
    <w:rsid w:val="00830239"/>
    <w:rsid w:val="00832750"/>
    <w:rsid w:val="00832808"/>
    <w:rsid w:val="008331E5"/>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E43"/>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44EA"/>
    <w:rsid w:val="00934826"/>
    <w:rsid w:val="00940CD1"/>
    <w:rsid w:val="009427EC"/>
    <w:rsid w:val="0094331A"/>
    <w:rsid w:val="00944386"/>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7207A"/>
    <w:rsid w:val="0097563E"/>
    <w:rsid w:val="0097768F"/>
    <w:rsid w:val="00981018"/>
    <w:rsid w:val="00982845"/>
    <w:rsid w:val="00985A4D"/>
    <w:rsid w:val="00986560"/>
    <w:rsid w:val="00986DC1"/>
    <w:rsid w:val="0098756A"/>
    <w:rsid w:val="0099182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622"/>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854"/>
    <w:rsid w:val="00A07976"/>
    <w:rsid w:val="00A10253"/>
    <w:rsid w:val="00A10C50"/>
    <w:rsid w:val="00A14B4E"/>
    <w:rsid w:val="00A1724F"/>
    <w:rsid w:val="00A17B03"/>
    <w:rsid w:val="00A21BC7"/>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3330"/>
    <w:rsid w:val="00A64DFB"/>
    <w:rsid w:val="00A64FD9"/>
    <w:rsid w:val="00A66B76"/>
    <w:rsid w:val="00A67576"/>
    <w:rsid w:val="00A71EC8"/>
    <w:rsid w:val="00A7289E"/>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0FCE"/>
    <w:rsid w:val="00AD4699"/>
    <w:rsid w:val="00AD4C9F"/>
    <w:rsid w:val="00AD4EE5"/>
    <w:rsid w:val="00AD4F9A"/>
    <w:rsid w:val="00AD697D"/>
    <w:rsid w:val="00AE15D6"/>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3D80"/>
    <w:rsid w:val="00B74171"/>
    <w:rsid w:val="00B752B0"/>
    <w:rsid w:val="00B7681A"/>
    <w:rsid w:val="00B76996"/>
    <w:rsid w:val="00B76D2A"/>
    <w:rsid w:val="00B77F1B"/>
    <w:rsid w:val="00B80F48"/>
    <w:rsid w:val="00B84EF1"/>
    <w:rsid w:val="00B853F2"/>
    <w:rsid w:val="00B8671D"/>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D0115"/>
    <w:rsid w:val="00BD0811"/>
    <w:rsid w:val="00BD3467"/>
    <w:rsid w:val="00BD462C"/>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5BFB"/>
    <w:rsid w:val="00C363AE"/>
    <w:rsid w:val="00C36841"/>
    <w:rsid w:val="00C37EEF"/>
    <w:rsid w:val="00C4547D"/>
    <w:rsid w:val="00C46B7F"/>
    <w:rsid w:val="00C50A8F"/>
    <w:rsid w:val="00C5121C"/>
    <w:rsid w:val="00C53CC8"/>
    <w:rsid w:val="00C5463C"/>
    <w:rsid w:val="00C55675"/>
    <w:rsid w:val="00C558EE"/>
    <w:rsid w:val="00C5601E"/>
    <w:rsid w:val="00C61B12"/>
    <w:rsid w:val="00C6541A"/>
    <w:rsid w:val="00C65D67"/>
    <w:rsid w:val="00C7120D"/>
    <w:rsid w:val="00C71E8F"/>
    <w:rsid w:val="00C72B80"/>
    <w:rsid w:val="00C7641F"/>
    <w:rsid w:val="00C76AB2"/>
    <w:rsid w:val="00C86D67"/>
    <w:rsid w:val="00C914B8"/>
    <w:rsid w:val="00C91877"/>
    <w:rsid w:val="00C91ADD"/>
    <w:rsid w:val="00C94191"/>
    <w:rsid w:val="00C94D09"/>
    <w:rsid w:val="00C95C84"/>
    <w:rsid w:val="00CA1C6F"/>
    <w:rsid w:val="00CA2D06"/>
    <w:rsid w:val="00CA46C1"/>
    <w:rsid w:val="00CA5C27"/>
    <w:rsid w:val="00CA68B0"/>
    <w:rsid w:val="00CA6BB0"/>
    <w:rsid w:val="00CA7548"/>
    <w:rsid w:val="00CB1E91"/>
    <w:rsid w:val="00CB23F7"/>
    <w:rsid w:val="00CB2C28"/>
    <w:rsid w:val="00CC00DF"/>
    <w:rsid w:val="00CC2267"/>
    <w:rsid w:val="00CC4435"/>
    <w:rsid w:val="00CC48AE"/>
    <w:rsid w:val="00CC5C10"/>
    <w:rsid w:val="00CC6745"/>
    <w:rsid w:val="00CD032A"/>
    <w:rsid w:val="00CD25D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1E4"/>
    <w:rsid w:val="00D16094"/>
    <w:rsid w:val="00D16FC5"/>
    <w:rsid w:val="00D17086"/>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C26"/>
    <w:rsid w:val="00DB1726"/>
    <w:rsid w:val="00DB579F"/>
    <w:rsid w:val="00DC13C6"/>
    <w:rsid w:val="00DC2253"/>
    <w:rsid w:val="00DC2EC4"/>
    <w:rsid w:val="00DC3840"/>
    <w:rsid w:val="00DC471B"/>
    <w:rsid w:val="00DC4A49"/>
    <w:rsid w:val="00DC4B85"/>
    <w:rsid w:val="00DC7351"/>
    <w:rsid w:val="00DD0841"/>
    <w:rsid w:val="00DD4338"/>
    <w:rsid w:val="00DD73F9"/>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286E"/>
    <w:rsid w:val="00E233EF"/>
    <w:rsid w:val="00E234CB"/>
    <w:rsid w:val="00E23E90"/>
    <w:rsid w:val="00E246E2"/>
    <w:rsid w:val="00E24E3D"/>
    <w:rsid w:val="00E30676"/>
    <w:rsid w:val="00E30692"/>
    <w:rsid w:val="00E30C84"/>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2875"/>
    <w:rsid w:val="00E837D1"/>
    <w:rsid w:val="00E93BA5"/>
    <w:rsid w:val="00E97EB0"/>
    <w:rsid w:val="00EA1A36"/>
    <w:rsid w:val="00EA36E3"/>
    <w:rsid w:val="00EA4166"/>
    <w:rsid w:val="00EA4927"/>
    <w:rsid w:val="00EA5F0D"/>
    <w:rsid w:val="00EB389D"/>
    <w:rsid w:val="00EB3B95"/>
    <w:rsid w:val="00EB6A54"/>
    <w:rsid w:val="00EB7269"/>
    <w:rsid w:val="00EB74EF"/>
    <w:rsid w:val="00EC1467"/>
    <w:rsid w:val="00EC1D52"/>
    <w:rsid w:val="00EC1F0E"/>
    <w:rsid w:val="00EC7124"/>
    <w:rsid w:val="00ED22E8"/>
    <w:rsid w:val="00ED3E5A"/>
    <w:rsid w:val="00ED4B5D"/>
    <w:rsid w:val="00ED7705"/>
    <w:rsid w:val="00EE27C3"/>
    <w:rsid w:val="00EE3D3B"/>
    <w:rsid w:val="00EF02DC"/>
    <w:rsid w:val="00EF048F"/>
    <w:rsid w:val="00EF0D0E"/>
    <w:rsid w:val="00EF170E"/>
    <w:rsid w:val="00EF2DB2"/>
    <w:rsid w:val="00EF40AD"/>
    <w:rsid w:val="00F02292"/>
    <w:rsid w:val="00F053E7"/>
    <w:rsid w:val="00F055F9"/>
    <w:rsid w:val="00F06905"/>
    <w:rsid w:val="00F07F9F"/>
    <w:rsid w:val="00F1063E"/>
    <w:rsid w:val="00F12D07"/>
    <w:rsid w:val="00F13A1B"/>
    <w:rsid w:val="00F15F57"/>
    <w:rsid w:val="00F16BDA"/>
    <w:rsid w:val="00F2309D"/>
    <w:rsid w:val="00F24240"/>
    <w:rsid w:val="00F25F62"/>
    <w:rsid w:val="00F2745A"/>
    <w:rsid w:val="00F30273"/>
    <w:rsid w:val="00F36863"/>
    <w:rsid w:val="00F37033"/>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3D50"/>
    <w:rsid w:val="00FA3E8A"/>
    <w:rsid w:val="00FA4E12"/>
    <w:rsid w:val="00FA783E"/>
    <w:rsid w:val="00FB0C5B"/>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docbox.etsi.org/Reference/" TargetMode="External"/><Relationship Id="rId26" Type="http://schemas.openxmlformats.org/officeDocument/2006/relationships/header" Target="header4.xml"/><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ortal.etsi.org/Services/editHelp!/Howtostart/ETSIDraftingRules.aspx" TargetMode="Externa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microsoft.com/office/2011/relationships/commentsExtended" Target="commentsExtended.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image" Target="media/image3.emf"/><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tsi.org/standards-search" TargetMode="Externa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6.xml"/><Relationship Id="rId35" Type="http://schemas.microsoft.com/office/2018/08/relationships/commentsExtensible" Target="commentsExtensi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56BF5-93C4-4827-AB19-FC24C0EF3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TotalTime>
  <Pages>27</Pages>
  <Words>7480</Words>
  <Characters>42639</Characters>
  <Application>Microsoft Office Word</Application>
  <DocSecurity>0</DocSecurity>
  <Lines>355</Lines>
  <Paragraphs>10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50019</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3</cp:revision>
  <cp:lastPrinted>2018-08-09T07:04:00Z</cp:lastPrinted>
  <dcterms:created xsi:type="dcterms:W3CDTF">2020-12-02T15:15:00Z</dcterms:created>
  <dcterms:modified xsi:type="dcterms:W3CDTF">2020-12-03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f6b8b6b-0adb-499b-b9b0-b64ecdcb044f_Enabled">
    <vt:lpwstr>True</vt:lpwstr>
  </property>
  <property fmtid="{D5CDD505-2E9C-101B-9397-08002B2CF9AE}" pid="3" name="MSIP_Label_6f6b8b6b-0adb-499b-b9b0-b64ecdcb044f_SiteId">
    <vt:lpwstr>cf8f3ab1-a374-42df-bf52-5d286245f995</vt:lpwstr>
  </property>
  <property fmtid="{D5CDD505-2E9C-101B-9397-08002B2CF9AE}" pid="4" name="MSIP_Label_6f6b8b6b-0adb-499b-b9b0-b64ecdcb044f_Owner">
    <vt:lpwstr>cschiere@saabusa.com</vt:lpwstr>
  </property>
  <property fmtid="{D5CDD505-2E9C-101B-9397-08002B2CF9AE}" pid="5" name="MSIP_Label_6f6b8b6b-0adb-499b-b9b0-b64ecdcb044f_SetDate">
    <vt:lpwstr>2020-11-06T21:21:34.9119674Z</vt:lpwstr>
  </property>
  <property fmtid="{D5CDD505-2E9C-101B-9397-08002B2CF9AE}" pid="6" name="MSIP_Label_6f6b8b6b-0adb-499b-b9b0-b64ecdcb044f_Name">
    <vt:lpwstr>PUBLIC</vt:lpwstr>
  </property>
  <property fmtid="{D5CDD505-2E9C-101B-9397-08002B2CF9AE}" pid="7" name="MSIP_Label_6f6b8b6b-0adb-499b-b9b0-b64ecdcb044f_Application">
    <vt:lpwstr>Microsoft Azure Information Protection</vt:lpwstr>
  </property>
  <property fmtid="{D5CDD505-2E9C-101B-9397-08002B2CF9AE}" pid="8" name="MSIP_Label_6f6b8b6b-0adb-499b-b9b0-b64ecdcb044f_ActionId">
    <vt:lpwstr>5354af50-1975-4847-8b0a-77572fd399b1</vt:lpwstr>
  </property>
  <property fmtid="{D5CDD505-2E9C-101B-9397-08002B2CF9AE}" pid="9" name="MSIP_Label_6f6b8b6b-0adb-499b-b9b0-b64ecdcb044f_Extended_MSFT_Method">
    <vt:lpwstr>Manual</vt:lpwstr>
  </property>
  <property fmtid="{D5CDD505-2E9C-101B-9397-08002B2CF9AE}" pid="10" name="Sensitivity">
    <vt:lpwstr>PUBLIC</vt:lpwstr>
  </property>
</Properties>
</file>